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3"/>
        <w:tblW w:w="0" w:type="auto"/>
        <w:jc w:val="right"/>
        <w:tblLook w:val="04A0" w:firstRow="1" w:lastRow="0" w:firstColumn="1" w:lastColumn="0" w:noHBand="0" w:noVBand="1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510431" w:rsidP="00D54E58">
            <w:r>
              <w:rPr>
                <w:rFonts w:hint="eastAsia"/>
              </w:rPr>
              <w:t>用户注册</w:t>
            </w:r>
            <w:r w:rsidR="001565A5">
              <w:rPr>
                <w:rFonts w:hint="eastAsia"/>
              </w:rPr>
              <w:t>&amp;</w:t>
            </w:r>
            <w:r>
              <w:rPr>
                <w:rFonts w:hint="eastAsia"/>
              </w:rPr>
              <w:t>登录</w:t>
            </w:r>
            <w:r w:rsidR="00036976">
              <w:t>概要</w:t>
            </w:r>
            <w:r w:rsidR="0048276A">
              <w:rPr>
                <w:rFonts w:hint="eastAsia"/>
              </w:rPr>
              <w:t>设计</w:t>
            </w:r>
          </w:p>
        </w:tc>
      </w:tr>
    </w:tbl>
    <w:p w:rsidR="00EC554E" w:rsidRDefault="00D52D45"/>
    <w:p w:rsidR="00281366" w:rsidRPr="00D97D4B" w:rsidRDefault="009E0FE9" w:rsidP="00107347">
      <w:pPr>
        <w:spacing w:beforeLines="800" w:before="2496"/>
        <w:jc w:val="center"/>
        <w:rPr>
          <w:rFonts w:ascii="微软雅黑" w:eastAsia="微软雅黑" w:hAnsi="微软雅黑"/>
          <w:sz w:val="72"/>
          <w:szCs w:val="72"/>
        </w:rPr>
      </w:pPr>
      <w:r w:rsidRPr="009E0FE9">
        <w:rPr>
          <w:rFonts w:ascii="微软雅黑" w:eastAsia="微软雅黑" w:hAnsi="微软雅黑" w:hint="eastAsia"/>
          <w:sz w:val="72"/>
          <w:szCs w:val="72"/>
        </w:rPr>
        <w:t>用户注册&amp;登录概要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CD7A87">
        <w:fldChar w:fldCharType="begin"/>
      </w:r>
      <w:r w:rsidR="00F803A1">
        <w:instrText xml:space="preserve"> TOC \o "1-3" \h \z \u </w:instrText>
      </w:r>
      <w:r w:rsidR="00CD7A87">
        <w:fldChar w:fldCharType="separate"/>
      </w:r>
    </w:p>
    <w:p w:rsidR="00C42626" w:rsidRDefault="00CD7A87" w:rsidP="00C42626">
      <w:pPr>
        <w:widowControl/>
        <w:jc w:val="left"/>
      </w:pPr>
      <w:r>
        <w:lastRenderedPageBreak/>
        <w:fldChar w:fldCharType="end"/>
      </w:r>
    </w:p>
    <w:bookmarkStart w:id="0" w:name="_Toc417848221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12676D" w:rsidRDefault="00CD7A87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7848221" w:history="1">
            <w:r w:rsidR="0012676D" w:rsidRPr="00802A83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1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2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22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2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3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23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3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4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4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5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5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6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6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7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7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28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8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5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9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下发短信验证码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9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5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0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验证短信验证码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0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6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31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1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7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2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短信验证码表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2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7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3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4.2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短信验证码流水表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3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8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34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4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1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5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账户交易（</w:t>
            </w:r>
            <w:r w:rsidR="0012676D" w:rsidRPr="00802A83">
              <w:rPr>
                <w:rStyle w:val="a6"/>
                <w:noProof/>
              </w:rPr>
              <w:t>mvcode_service</w:t>
            </w:r>
            <w:r w:rsidR="0012676D" w:rsidRPr="00802A83">
              <w:rPr>
                <w:rStyle w:val="a6"/>
                <w:rFonts w:hint="eastAsia"/>
                <w:noProof/>
              </w:rPr>
              <w:t>）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5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1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7848236" w:history="1">
            <w:r w:rsidR="0012676D" w:rsidRPr="00802A83">
              <w:rPr>
                <w:rStyle w:val="a6"/>
                <w:noProof/>
              </w:rPr>
              <w:t>5.1.1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下发短信验证码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6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1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7848237" w:history="1">
            <w:r w:rsidR="0012676D" w:rsidRPr="00802A83">
              <w:rPr>
                <w:rStyle w:val="a6"/>
                <w:noProof/>
              </w:rPr>
              <w:t>5.1.2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验证短信验证码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7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2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D52D4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38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8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3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994431" w:rsidRDefault="00CD7A87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7848222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7848223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7848224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7848225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7848226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7848227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</w:t>
      </w:r>
      <w:proofErr w:type="gramStart"/>
      <w:r>
        <w:rPr>
          <w:rFonts w:hint="eastAsia"/>
        </w:rPr>
        <w:t>必填</w:t>
      </w:r>
      <w:r w:rsidR="00B755A4">
        <w:rPr>
          <w:rFonts w:hint="eastAsia"/>
        </w:rPr>
        <w:t>项说明</w:t>
      </w:r>
      <w:proofErr w:type="gramEnd"/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7848228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Default="007A6B66" w:rsidP="00DB6C00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用户登录</w:t>
      </w:r>
      <w:r>
        <w:rPr>
          <w:rFonts w:ascii="微软雅黑" w:eastAsia="微软雅黑" w:hAnsi="微软雅黑"/>
          <w:b w:val="0"/>
        </w:rPr>
        <w:t>创建</w:t>
      </w:r>
      <w:r>
        <w:rPr>
          <w:rFonts w:ascii="微软雅黑" w:eastAsia="微软雅黑" w:hAnsi="微软雅黑" w:hint="eastAsia"/>
          <w:b w:val="0"/>
        </w:rPr>
        <w:t>session</w:t>
      </w:r>
    </w:p>
    <w:p w:rsidR="0056773A" w:rsidRDefault="003804D4" w:rsidP="0056773A">
      <w:pPr>
        <w:rPr>
          <w:rFonts w:hint="eastAsia"/>
        </w:rPr>
      </w:pPr>
      <w:r>
        <w:object w:dxaOrig="10561" w:dyaOrig="6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74.2pt" o:ole="">
            <v:imagedata r:id="rId8" o:title=""/>
          </v:shape>
          <o:OLEObject Type="Embed" ProgID="Visio.Drawing.15" ShapeID="_x0000_i1025" DrawAspect="Content" ObjectID="_1492842788" r:id="rId9"/>
        </w:object>
      </w:r>
      <w:bookmarkStart w:id="22" w:name="_GoBack"/>
      <w:bookmarkEnd w:id="22"/>
    </w:p>
    <w:p w:rsidR="00E046F7" w:rsidRDefault="00215CF1" w:rsidP="00E046F7">
      <w:pPr>
        <w:pStyle w:val="20"/>
        <w:rPr>
          <w:rFonts w:ascii="微软雅黑" w:eastAsia="微软雅黑" w:hAnsi="微软雅黑"/>
          <w:b w:val="0"/>
        </w:rPr>
      </w:pPr>
      <w:bookmarkStart w:id="23" w:name="_Toc417848230"/>
      <w:r>
        <w:rPr>
          <w:rFonts w:ascii="微软雅黑" w:eastAsia="微软雅黑" w:hAnsi="微软雅黑" w:hint="eastAsia"/>
          <w:b w:val="0"/>
        </w:rPr>
        <w:t>se</w:t>
      </w:r>
      <w:r>
        <w:rPr>
          <w:rFonts w:ascii="微软雅黑" w:eastAsia="微软雅黑" w:hAnsi="微软雅黑"/>
          <w:b w:val="0"/>
        </w:rPr>
        <w:t>ssion</w:t>
      </w:r>
      <w:r w:rsidR="00D6671B">
        <w:rPr>
          <w:rFonts w:ascii="微软雅黑" w:eastAsia="微软雅黑" w:hAnsi="微软雅黑"/>
          <w:b w:val="0"/>
        </w:rPr>
        <w:t>验证</w:t>
      </w:r>
      <w:bookmarkEnd w:id="23"/>
    </w:p>
    <w:p w:rsidR="00E046F7" w:rsidRDefault="00E046F7" w:rsidP="00E046F7">
      <w:pPr>
        <w:rPr>
          <w:rFonts w:hint="eastAsia"/>
        </w:rPr>
      </w:pPr>
    </w:p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D00982" w:rsidRDefault="00D00982">
      <w:pPr>
        <w:widowControl/>
        <w:jc w:val="left"/>
        <w:rPr>
          <w:rFonts w:ascii="Times New Roman" w:eastAsia="微软雅黑" w:hAnsi="Times New Roman" w:cs="Times New Roman"/>
          <w:szCs w:val="20"/>
        </w:rPr>
      </w:pPr>
    </w:p>
    <w:p w:rsidR="00D00982" w:rsidRPr="009C3883" w:rsidRDefault="007005F1" w:rsidP="00D00982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/>
          <w:b w:val="0"/>
        </w:rPr>
        <w:t>Session</w:t>
      </w:r>
      <w:r>
        <w:rPr>
          <w:rFonts w:ascii="微软雅黑" w:eastAsia="微软雅黑" w:hAnsi="微软雅黑" w:hint="eastAsia"/>
          <w:b w:val="0"/>
        </w:rPr>
        <w:t>存</w:t>
      </w:r>
      <w:r>
        <w:rPr>
          <w:rFonts w:ascii="微软雅黑" w:eastAsia="微软雅黑" w:hAnsi="微软雅黑"/>
          <w:b w:val="0"/>
        </w:rPr>
        <w:t>储</w:t>
      </w:r>
    </w:p>
    <w:p w:rsidR="00D00982" w:rsidRDefault="004D0E72" w:rsidP="00D00982">
      <w:pPr>
        <w:pStyle w:val="20"/>
      </w:pPr>
      <w:r>
        <w:t>C</w:t>
      </w:r>
      <w:r w:rsidR="009C61CF">
        <w:rPr>
          <w:rFonts w:hint="eastAsia"/>
        </w:rPr>
        <w:t>ache</w:t>
      </w:r>
      <w:r>
        <w:rPr>
          <w:rFonts w:hint="eastAsia"/>
        </w:rPr>
        <w:t>选</w:t>
      </w:r>
      <w:r>
        <w:t>择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57E8D" w:rsidTr="00957E8D">
        <w:tc>
          <w:tcPr>
            <w:tcW w:w="2840" w:type="dxa"/>
          </w:tcPr>
          <w:p w:rsidR="00957E8D" w:rsidRDefault="006731AF" w:rsidP="002008D5">
            <w:r>
              <w:rPr>
                <w:rFonts w:hint="eastAsia"/>
              </w:rPr>
              <w:t>cache</w:t>
            </w:r>
            <w:r>
              <w:rPr>
                <w:rFonts w:hint="eastAsia"/>
              </w:rPr>
              <w:t>组</w:t>
            </w:r>
            <w:r>
              <w:t>件</w:t>
            </w:r>
          </w:p>
        </w:tc>
        <w:tc>
          <w:tcPr>
            <w:tcW w:w="2841" w:type="dxa"/>
          </w:tcPr>
          <w:p w:rsidR="00957E8D" w:rsidRDefault="00957E8D" w:rsidP="002008D5">
            <w:proofErr w:type="spellStart"/>
            <w:r>
              <w:rPr>
                <w:rFonts w:hint="eastAsia"/>
              </w:rPr>
              <w:t>memcached</w:t>
            </w:r>
            <w:proofErr w:type="spellEnd"/>
          </w:p>
        </w:tc>
        <w:tc>
          <w:tcPr>
            <w:tcW w:w="2841" w:type="dxa"/>
          </w:tcPr>
          <w:p w:rsidR="00957E8D" w:rsidRDefault="00957E8D" w:rsidP="002008D5">
            <w:proofErr w:type="spellStart"/>
            <w:r>
              <w:rPr>
                <w:rFonts w:hint="eastAsia"/>
              </w:rPr>
              <w:t>redis</w:t>
            </w:r>
            <w:proofErr w:type="spellEnd"/>
          </w:p>
        </w:tc>
      </w:tr>
      <w:tr w:rsidR="00957E8D" w:rsidTr="00957E8D">
        <w:tc>
          <w:tcPr>
            <w:tcW w:w="2840" w:type="dxa"/>
          </w:tcPr>
          <w:p w:rsidR="00957E8D" w:rsidRDefault="004E43B9" w:rsidP="002008D5">
            <w:r>
              <w:rPr>
                <w:rFonts w:hint="eastAsia"/>
              </w:rPr>
              <w:t>特</w:t>
            </w:r>
            <w:r>
              <w:t>点</w:t>
            </w:r>
          </w:p>
        </w:tc>
        <w:tc>
          <w:tcPr>
            <w:tcW w:w="2841" w:type="dxa"/>
          </w:tcPr>
          <w:p w:rsidR="00957E8D" w:rsidRDefault="001B3FE3" w:rsidP="002008D5">
            <w:r w:rsidRPr="001B3FE3">
              <w:rPr>
                <w:rFonts w:hint="eastAsia"/>
              </w:rPr>
              <w:t>纯内存型的缓存系统</w:t>
            </w:r>
            <w:r>
              <w:rPr>
                <w:rFonts w:hint="eastAsia"/>
              </w:rPr>
              <w:t>，读</w:t>
            </w:r>
            <w:r>
              <w:t>写速度快，性能好</w:t>
            </w:r>
            <w:r>
              <w:rPr>
                <w:rFonts w:hint="eastAsia"/>
              </w:rPr>
              <w:t>。</w:t>
            </w:r>
          </w:p>
          <w:p w:rsidR="001B3FE3" w:rsidRPr="001B3FE3" w:rsidRDefault="001B3FE3" w:rsidP="002008D5"/>
          <w:p w:rsidR="001B3FE3" w:rsidRDefault="001B3FE3" w:rsidP="002008D5"/>
        </w:tc>
        <w:tc>
          <w:tcPr>
            <w:tcW w:w="2841" w:type="dxa"/>
          </w:tcPr>
          <w:p w:rsidR="005738CC" w:rsidRDefault="00DC0304" w:rsidP="002008D5">
            <w:r>
              <w:rPr>
                <w:rFonts w:hint="eastAsia"/>
              </w:rPr>
              <w:t>内</w:t>
            </w:r>
            <w:r>
              <w:t>存缓存，</w:t>
            </w:r>
            <w:r w:rsidR="000318CD" w:rsidRPr="000318CD">
              <w:rPr>
                <w:rFonts w:hint="eastAsia"/>
              </w:rPr>
              <w:t>支持主从复制，支持持久化</w:t>
            </w:r>
            <w:r w:rsidR="00335A68">
              <w:rPr>
                <w:rFonts w:hint="eastAsia"/>
              </w:rPr>
              <w:t>。</w:t>
            </w:r>
          </w:p>
          <w:p w:rsidR="00957E8D" w:rsidRDefault="00335A68" w:rsidP="002008D5">
            <w:r w:rsidRPr="00335A68">
              <w:rPr>
                <w:rFonts w:hint="eastAsia"/>
              </w:rPr>
              <w:t>支持主从复制</w:t>
            </w:r>
          </w:p>
          <w:p w:rsidR="00DC0304" w:rsidRDefault="00DC0304" w:rsidP="002008D5"/>
        </w:tc>
      </w:tr>
      <w:tr w:rsidR="00957E8D" w:rsidTr="00957E8D">
        <w:tc>
          <w:tcPr>
            <w:tcW w:w="2840" w:type="dxa"/>
          </w:tcPr>
          <w:p w:rsidR="00957E8D" w:rsidRDefault="00A71B55" w:rsidP="002008D5">
            <w:r>
              <w:rPr>
                <w:rFonts w:hint="eastAsia"/>
              </w:rPr>
              <w:t>选</w:t>
            </w:r>
            <w:r>
              <w:t>择</w:t>
            </w:r>
          </w:p>
        </w:tc>
        <w:tc>
          <w:tcPr>
            <w:tcW w:w="2841" w:type="dxa"/>
          </w:tcPr>
          <w:p w:rsidR="00957E8D" w:rsidRDefault="00957E8D" w:rsidP="002008D5"/>
        </w:tc>
        <w:tc>
          <w:tcPr>
            <w:tcW w:w="2841" w:type="dxa"/>
          </w:tcPr>
          <w:p w:rsidR="00957E8D" w:rsidRDefault="00A71B55" w:rsidP="002008D5">
            <w:r w:rsidRPr="00D60BAB">
              <w:rPr>
                <w:rFonts w:hint="eastAsia"/>
                <w:color w:val="FF0000"/>
              </w:rPr>
              <w:t>建</w:t>
            </w:r>
            <w:r w:rsidRPr="00D60BAB">
              <w:rPr>
                <w:color w:val="FF0000"/>
              </w:rPr>
              <w:t>议</w:t>
            </w:r>
            <w:r w:rsidRPr="00D60BAB">
              <w:rPr>
                <w:rFonts w:hint="eastAsia"/>
                <w:color w:val="FF0000"/>
              </w:rPr>
              <w:t>选</w:t>
            </w:r>
            <w:r w:rsidRPr="00D60BAB">
              <w:rPr>
                <w:color w:val="FF0000"/>
              </w:rPr>
              <w:t>择</w:t>
            </w:r>
            <w:proofErr w:type="spellStart"/>
            <w:r w:rsidRPr="00D60BAB">
              <w:rPr>
                <w:rFonts w:hint="eastAsia"/>
                <w:color w:val="FF0000"/>
              </w:rPr>
              <w:t>redis</w:t>
            </w:r>
            <w:proofErr w:type="spellEnd"/>
          </w:p>
        </w:tc>
      </w:tr>
    </w:tbl>
    <w:p w:rsidR="002008D5" w:rsidRDefault="002008D5" w:rsidP="002008D5"/>
    <w:p w:rsidR="00D60BAB" w:rsidRDefault="00E41A54" w:rsidP="00D60BAB">
      <w:r>
        <w:rPr>
          <w:rFonts w:hint="eastAsia"/>
        </w:rPr>
        <w:t>当前</w:t>
      </w:r>
      <w:r>
        <w:t>主流的缓存</w:t>
      </w:r>
      <w:proofErr w:type="spellStart"/>
      <w:r>
        <w:rPr>
          <w:rFonts w:hint="eastAsia"/>
        </w:rPr>
        <w:t>memcached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，考虑</w:t>
      </w:r>
      <w:r>
        <w:t>到</w:t>
      </w:r>
      <w:r>
        <w:rPr>
          <w:rFonts w:hint="eastAsia"/>
        </w:rPr>
        <w:t>缓</w:t>
      </w:r>
      <w:r>
        <w:t>存机器出现问题或服务被重启，</w:t>
      </w:r>
      <w:r>
        <w:rPr>
          <w:rFonts w:hint="eastAsia"/>
        </w:rPr>
        <w:t>session</w:t>
      </w:r>
      <w:r>
        <w:rPr>
          <w:rFonts w:hint="eastAsia"/>
        </w:rPr>
        <w:t>存</w:t>
      </w:r>
      <w:r>
        <w:t>在缓存中会丢失</w:t>
      </w:r>
      <w:r w:rsidR="004877A7">
        <w:rPr>
          <w:rFonts w:hint="eastAsia"/>
        </w:rPr>
        <w:t>，或者</w:t>
      </w:r>
      <w:r w:rsidR="004877A7">
        <w:t>内存</w:t>
      </w:r>
      <w:r w:rsidR="004877A7">
        <w:rPr>
          <w:rFonts w:hint="eastAsia"/>
        </w:rPr>
        <w:t>不</w:t>
      </w:r>
      <w:r w:rsidR="004877A7">
        <w:t>够</w:t>
      </w:r>
      <w:r w:rsidR="004877A7">
        <w:rPr>
          <w:rFonts w:hint="eastAsia"/>
        </w:rPr>
        <w:t>缓</w:t>
      </w:r>
      <w:r w:rsidR="004877A7">
        <w:t>存中的数据会被淘汰</w:t>
      </w:r>
      <w:r w:rsidR="004877A7">
        <w:rPr>
          <w:rFonts w:hint="eastAsia"/>
        </w:rPr>
        <w:t>。</w:t>
      </w:r>
      <w:r w:rsidR="00C979C6" w:rsidRPr="00D60BAB">
        <w:rPr>
          <w:rFonts w:hint="eastAsia"/>
          <w:color w:val="FF0000"/>
        </w:rPr>
        <w:t>建</w:t>
      </w:r>
      <w:r w:rsidR="00C979C6" w:rsidRPr="00D60BAB">
        <w:rPr>
          <w:color w:val="FF0000"/>
        </w:rPr>
        <w:t>议</w:t>
      </w:r>
      <w:r w:rsidR="00C979C6" w:rsidRPr="00D60BAB">
        <w:rPr>
          <w:rFonts w:hint="eastAsia"/>
          <w:color w:val="FF0000"/>
        </w:rPr>
        <w:t>选</w:t>
      </w:r>
      <w:r w:rsidR="00C979C6" w:rsidRPr="00D60BAB">
        <w:rPr>
          <w:color w:val="FF0000"/>
        </w:rPr>
        <w:t>择</w:t>
      </w:r>
      <w:proofErr w:type="spellStart"/>
      <w:r w:rsidR="00C979C6" w:rsidRPr="00D60BAB">
        <w:rPr>
          <w:rFonts w:hint="eastAsia"/>
          <w:color w:val="FF0000"/>
        </w:rPr>
        <w:t>redis</w:t>
      </w:r>
      <w:proofErr w:type="spellEnd"/>
      <w:r w:rsidR="00C979C6" w:rsidRPr="00D60BAB">
        <w:rPr>
          <w:rFonts w:hint="eastAsia"/>
          <w:color w:val="FF0000"/>
        </w:rPr>
        <w:t>做</w:t>
      </w:r>
      <w:r w:rsidR="00C979C6" w:rsidRPr="00D60BAB">
        <w:rPr>
          <w:rFonts w:hint="eastAsia"/>
          <w:color w:val="FF0000"/>
        </w:rPr>
        <w:t>session</w:t>
      </w:r>
      <w:r w:rsidR="00C979C6" w:rsidRPr="00D60BAB">
        <w:rPr>
          <w:rFonts w:hint="eastAsia"/>
          <w:color w:val="FF0000"/>
        </w:rPr>
        <w:t>存</w:t>
      </w:r>
      <w:r w:rsidR="00C979C6" w:rsidRPr="00D60BAB">
        <w:rPr>
          <w:color w:val="FF0000"/>
        </w:rPr>
        <w:t>储</w:t>
      </w:r>
      <w:r w:rsidR="00D60BAB">
        <w:rPr>
          <w:rFonts w:hint="eastAsia"/>
        </w:rPr>
        <w:t>。原因</w:t>
      </w:r>
      <w:r w:rsidR="00D60BAB">
        <w:t>如下：</w:t>
      </w:r>
    </w:p>
    <w:p w:rsidR="00D60BAB" w:rsidRDefault="00D60BAB" w:rsidP="003E5F80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对缓存机</w:t>
      </w:r>
      <w:r>
        <w:t>制的</w:t>
      </w:r>
      <w:r>
        <w:rPr>
          <w:rFonts w:hint="eastAsia"/>
        </w:rPr>
        <w:t>ha</w:t>
      </w:r>
      <w:r>
        <w:rPr>
          <w:rFonts w:hint="eastAsia"/>
        </w:rPr>
        <w:t>和</w:t>
      </w:r>
      <w:r>
        <w:t>是否</w:t>
      </w:r>
      <w:r>
        <w:rPr>
          <w:rFonts w:hint="eastAsia"/>
        </w:rPr>
        <w:t>对</w:t>
      </w:r>
      <w:r>
        <w:t>特殊数据需要进行持久化</w:t>
      </w:r>
      <w:r>
        <w:rPr>
          <w:rFonts w:hint="eastAsia"/>
        </w:rPr>
        <w:t>无</w:t>
      </w:r>
      <w:r>
        <w:t>需特殊处理</w:t>
      </w:r>
      <w:r>
        <w:rPr>
          <w:rFonts w:hint="eastAsia"/>
        </w:rPr>
        <w:t>，</w:t>
      </w:r>
      <w:r>
        <w:t>直接使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</w:t>
      </w:r>
      <w:r>
        <w:t>自有功能即可</w:t>
      </w:r>
      <w:r>
        <w:rPr>
          <w:rFonts w:hint="eastAsia"/>
        </w:rPr>
        <w:t>。</w:t>
      </w:r>
      <w:r w:rsidR="003E5F80">
        <w:rPr>
          <w:rFonts w:hint="eastAsia"/>
        </w:rPr>
        <w:t>使</w:t>
      </w:r>
      <w:r w:rsidR="003E5F80">
        <w:t>用</w:t>
      </w:r>
      <w:proofErr w:type="spellStart"/>
      <w:r w:rsidR="003E5F80">
        <w:rPr>
          <w:rFonts w:hint="eastAsia"/>
        </w:rPr>
        <w:t>memcached</w:t>
      </w:r>
      <w:proofErr w:type="spellEnd"/>
      <w:r w:rsidR="003E5F80">
        <w:rPr>
          <w:rFonts w:hint="eastAsia"/>
        </w:rPr>
        <w:t>，</w:t>
      </w:r>
      <w:r w:rsidR="003E5F80">
        <w:t>如果</w:t>
      </w:r>
      <w:r w:rsidR="003E5F80">
        <w:rPr>
          <w:rFonts w:hint="eastAsia"/>
        </w:rPr>
        <w:t>缓</w:t>
      </w:r>
      <w:r w:rsidR="003E5F80">
        <w:t>存</w:t>
      </w:r>
      <w:r w:rsidR="003E5F80" w:rsidRPr="003E5F80">
        <w:t>crash</w:t>
      </w:r>
      <w:r w:rsidR="003E5F80">
        <w:rPr>
          <w:rFonts w:hint="eastAsia"/>
        </w:rPr>
        <w:t>了</w:t>
      </w:r>
      <w:r w:rsidR="003E5F80">
        <w:t>则</w:t>
      </w:r>
      <w:r w:rsidR="003E5F80">
        <w:rPr>
          <w:rFonts w:hint="eastAsia"/>
        </w:rPr>
        <w:t>所</w:t>
      </w:r>
      <w:r w:rsidR="003E5F80">
        <w:t>有用户的</w:t>
      </w:r>
      <w:r w:rsidR="003E5F80">
        <w:rPr>
          <w:rFonts w:hint="eastAsia"/>
        </w:rPr>
        <w:t>session</w:t>
      </w:r>
      <w:r w:rsidR="003E5F80">
        <w:rPr>
          <w:rFonts w:hint="eastAsia"/>
        </w:rPr>
        <w:t>全</w:t>
      </w:r>
      <w:r w:rsidR="003E5F80">
        <w:t>部丢失</w:t>
      </w:r>
      <w:r w:rsidR="00CF1CE9">
        <w:rPr>
          <w:rFonts w:hint="eastAsia"/>
        </w:rPr>
        <w:t>。</w:t>
      </w:r>
    </w:p>
    <w:p w:rsidR="00273C38" w:rsidRPr="004877A7" w:rsidRDefault="00D60BAB" w:rsidP="00D60BAB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除</w:t>
      </w:r>
      <w:r>
        <w:rPr>
          <w:rFonts w:hint="eastAsia"/>
        </w:rPr>
        <w:t>session</w:t>
      </w:r>
      <w:r>
        <w:rPr>
          <w:rFonts w:hint="eastAsia"/>
        </w:rPr>
        <w:t>外</w:t>
      </w:r>
      <w:r>
        <w:t>其他</w:t>
      </w:r>
      <w:r>
        <w:rPr>
          <w:rFonts w:hint="eastAsia"/>
        </w:rPr>
        <w:t>场景也</w:t>
      </w:r>
      <w:r>
        <w:t>可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做</w:t>
      </w:r>
      <w:r>
        <w:t>缓存</w:t>
      </w:r>
      <w:r w:rsidR="00C979C6">
        <w:t>。</w:t>
      </w:r>
      <w:proofErr w:type="spellStart"/>
      <w:r w:rsidR="009B1E23">
        <w:t>Redis</w:t>
      </w:r>
      <w:proofErr w:type="spellEnd"/>
      <w:r w:rsidR="009B1E23">
        <w:rPr>
          <w:rFonts w:hint="eastAsia"/>
        </w:rPr>
        <w:t>的</w:t>
      </w:r>
      <w:r w:rsidR="009B1E23">
        <w:t>数据</w:t>
      </w:r>
      <w:r w:rsidR="009B1E23">
        <w:rPr>
          <w:rFonts w:hint="eastAsia"/>
        </w:rPr>
        <w:t>结</w:t>
      </w:r>
      <w:r w:rsidR="009B1E23">
        <w:t>构比</w:t>
      </w:r>
      <w:proofErr w:type="spellStart"/>
      <w:r w:rsidR="009B1E23">
        <w:rPr>
          <w:rFonts w:hint="eastAsia"/>
        </w:rPr>
        <w:t>memcached</w:t>
      </w:r>
      <w:proofErr w:type="spellEnd"/>
      <w:r w:rsidR="009B1E23">
        <w:rPr>
          <w:rFonts w:hint="eastAsia"/>
        </w:rPr>
        <w:t>丰富</w:t>
      </w:r>
      <w:r w:rsidR="009B1E23">
        <w:t>，</w:t>
      </w:r>
      <w:r w:rsidR="009B1E23">
        <w:rPr>
          <w:rFonts w:hint="eastAsia"/>
        </w:rPr>
        <w:t>可</w:t>
      </w:r>
      <w:r w:rsidR="009B1E23">
        <w:t>以</w:t>
      </w:r>
      <w:r w:rsidR="009B1E23">
        <w:rPr>
          <w:rFonts w:hint="eastAsia"/>
        </w:rPr>
        <w:t>提</w:t>
      </w:r>
      <w:r w:rsidR="0076619A">
        <w:rPr>
          <w:rFonts w:hint="eastAsia"/>
        </w:rPr>
        <w:t>高</w:t>
      </w:r>
      <w:r w:rsidR="009B1E23">
        <w:t>开发效率。</w:t>
      </w:r>
    </w:p>
    <w:p w:rsidR="00D00982" w:rsidRPr="00D60BAB" w:rsidRDefault="00D00982" w:rsidP="00D00982">
      <w:pPr>
        <w:pStyle w:val="aa"/>
      </w:pPr>
    </w:p>
    <w:p w:rsidR="00226969" w:rsidRDefault="00226969">
      <w:pPr>
        <w:widowControl/>
        <w:jc w:val="left"/>
      </w:pPr>
    </w:p>
    <w:p w:rsidR="009426B8" w:rsidRDefault="00D74911" w:rsidP="009426B8">
      <w:pPr>
        <w:pStyle w:val="20"/>
      </w:pPr>
      <w:r>
        <w:t>session id</w:t>
      </w:r>
      <w:r>
        <w:rPr>
          <w:rFonts w:hint="eastAsia"/>
        </w:rPr>
        <w:t>生</w:t>
      </w:r>
      <w:r>
        <w:t>成</w:t>
      </w:r>
    </w:p>
    <w:p w:rsidR="009426B8" w:rsidRDefault="005A75EE">
      <w:pPr>
        <w:widowControl/>
        <w:jc w:val="left"/>
        <w:rPr>
          <w:rFonts w:ascii="Times New Roman" w:eastAsia="微软雅黑" w:hAnsi="Times New Roman" w:cs="Times New Roman"/>
          <w:szCs w:val="20"/>
        </w:rPr>
      </w:pPr>
      <w:r>
        <w:rPr>
          <w:rFonts w:ascii="Times New Roman" w:eastAsia="微软雅黑" w:hAnsi="Times New Roman" w:cs="Times New Roman" w:hint="eastAsia"/>
          <w:szCs w:val="20"/>
        </w:rPr>
        <w:t>生</w:t>
      </w:r>
      <w:r>
        <w:rPr>
          <w:rFonts w:ascii="Times New Roman" w:eastAsia="微软雅黑" w:hAnsi="Times New Roman" w:cs="Times New Roman"/>
          <w:szCs w:val="20"/>
        </w:rPr>
        <w:t>成的规则需要</w:t>
      </w:r>
      <w:r>
        <w:rPr>
          <w:rFonts w:ascii="Times New Roman" w:eastAsia="微软雅黑" w:hAnsi="Times New Roman" w:cs="Times New Roman" w:hint="eastAsia"/>
          <w:szCs w:val="20"/>
        </w:rPr>
        <w:t>有</w:t>
      </w:r>
      <w:r>
        <w:rPr>
          <w:rFonts w:ascii="Times New Roman" w:eastAsia="微软雅黑" w:hAnsi="Times New Roman" w:cs="Times New Roman"/>
          <w:szCs w:val="20"/>
        </w:rPr>
        <w:t>两</w:t>
      </w:r>
      <w:r>
        <w:rPr>
          <w:rFonts w:ascii="Times New Roman" w:eastAsia="微软雅黑" w:hAnsi="Times New Roman" w:cs="Times New Roman" w:hint="eastAsia"/>
          <w:szCs w:val="20"/>
        </w:rPr>
        <w:t>点</w:t>
      </w:r>
      <w:r>
        <w:rPr>
          <w:rFonts w:ascii="Times New Roman" w:eastAsia="微软雅黑" w:hAnsi="Times New Roman" w:cs="Times New Roman"/>
          <w:szCs w:val="20"/>
        </w:rPr>
        <w:t>：</w:t>
      </w:r>
    </w:p>
    <w:p w:rsidR="005A75EE" w:rsidRPr="005A75EE" w:rsidRDefault="005A75EE" w:rsidP="005A75EE">
      <w:pPr>
        <w:pStyle w:val="a5"/>
        <w:widowControl/>
        <w:numPr>
          <w:ilvl w:val="0"/>
          <w:numId w:val="44"/>
        </w:numPr>
        <w:ind w:firstLineChars="0"/>
        <w:jc w:val="left"/>
        <w:rPr>
          <w:rFonts w:ascii="Times New Roman" w:eastAsia="微软雅黑" w:hAnsi="Times New Roman" w:cs="Times New Roman"/>
          <w:szCs w:val="20"/>
        </w:rPr>
      </w:pPr>
      <w:r w:rsidRPr="005A75EE">
        <w:rPr>
          <w:rFonts w:ascii="Times New Roman" w:eastAsia="微软雅黑" w:hAnsi="Times New Roman" w:cs="Times New Roman"/>
          <w:szCs w:val="20"/>
        </w:rPr>
        <w:t>不重复</w:t>
      </w:r>
    </w:p>
    <w:p w:rsidR="005A75EE" w:rsidRDefault="002454C1" w:rsidP="005A75EE">
      <w:pPr>
        <w:pStyle w:val="a5"/>
        <w:widowControl/>
        <w:numPr>
          <w:ilvl w:val="0"/>
          <w:numId w:val="44"/>
        </w:numPr>
        <w:ind w:firstLineChars="0"/>
        <w:jc w:val="left"/>
        <w:rPr>
          <w:rFonts w:ascii="Times New Roman" w:eastAsia="微软雅黑" w:hAnsi="Times New Roman" w:cs="Times New Roman"/>
          <w:szCs w:val="20"/>
        </w:rPr>
      </w:pPr>
      <w:r>
        <w:rPr>
          <w:rFonts w:ascii="Times New Roman" w:eastAsia="微软雅黑" w:hAnsi="Times New Roman" w:cs="Times New Roman" w:hint="eastAsia"/>
          <w:szCs w:val="20"/>
        </w:rPr>
        <w:t>随</w:t>
      </w:r>
      <w:r>
        <w:rPr>
          <w:rFonts w:ascii="Times New Roman" w:eastAsia="微软雅黑" w:hAnsi="Times New Roman" w:cs="Times New Roman"/>
          <w:szCs w:val="20"/>
        </w:rPr>
        <w:t>机</w:t>
      </w:r>
      <w:r>
        <w:rPr>
          <w:rFonts w:ascii="Times New Roman" w:eastAsia="微软雅黑" w:hAnsi="Times New Roman" w:cs="Times New Roman" w:hint="eastAsia"/>
          <w:szCs w:val="20"/>
        </w:rPr>
        <w:t>性</w:t>
      </w:r>
      <w:r>
        <w:rPr>
          <w:rFonts w:ascii="Times New Roman" w:eastAsia="微软雅黑" w:hAnsi="Times New Roman" w:cs="Times New Roman"/>
          <w:szCs w:val="20"/>
        </w:rPr>
        <w:t>，防</w:t>
      </w:r>
      <w:r>
        <w:rPr>
          <w:rFonts w:ascii="Times New Roman" w:eastAsia="微软雅黑" w:hAnsi="Times New Roman" w:cs="Times New Roman" w:hint="eastAsia"/>
          <w:szCs w:val="20"/>
        </w:rPr>
        <w:t>止</w:t>
      </w:r>
      <w:r>
        <w:rPr>
          <w:rFonts w:ascii="Times New Roman" w:eastAsia="微软雅黑" w:hAnsi="Times New Roman" w:cs="Times New Roman"/>
          <w:szCs w:val="20"/>
        </w:rPr>
        <w:t>有人猜</w:t>
      </w:r>
      <w:r>
        <w:rPr>
          <w:rFonts w:ascii="Times New Roman" w:eastAsia="微软雅黑" w:hAnsi="Times New Roman" w:cs="Times New Roman" w:hint="eastAsia"/>
          <w:szCs w:val="20"/>
        </w:rPr>
        <w:t>测</w:t>
      </w:r>
      <w:r>
        <w:rPr>
          <w:rFonts w:ascii="Times New Roman" w:eastAsia="微软雅黑" w:hAnsi="Times New Roman" w:cs="Times New Roman"/>
          <w:szCs w:val="20"/>
        </w:rPr>
        <w:t>规律进行</w:t>
      </w:r>
      <w:r>
        <w:rPr>
          <w:rFonts w:ascii="Times New Roman" w:eastAsia="微软雅黑" w:hAnsi="Times New Roman" w:cs="Times New Roman" w:hint="eastAsia"/>
          <w:szCs w:val="20"/>
        </w:rPr>
        <w:t>攻击</w:t>
      </w:r>
    </w:p>
    <w:p w:rsidR="00651CB4" w:rsidRDefault="00651CB4" w:rsidP="00651CB4">
      <w:pPr>
        <w:widowControl/>
        <w:jc w:val="left"/>
        <w:rPr>
          <w:rFonts w:ascii="Times New Roman" w:eastAsia="微软雅黑" w:hAnsi="Times New Roman" w:cs="Times New Roman"/>
          <w:szCs w:val="20"/>
        </w:rPr>
      </w:pPr>
    </w:p>
    <w:p w:rsidR="00651CB4" w:rsidRPr="00651CB4" w:rsidRDefault="00651CB4" w:rsidP="00651CB4">
      <w:pPr>
        <w:widowControl/>
        <w:jc w:val="left"/>
        <w:rPr>
          <w:rFonts w:ascii="Times New Roman" w:eastAsia="微软雅黑" w:hAnsi="Times New Roman" w:cs="Times New Roman"/>
          <w:szCs w:val="20"/>
        </w:rPr>
      </w:pPr>
      <w:r>
        <w:rPr>
          <w:rFonts w:ascii="Times New Roman" w:eastAsia="微软雅黑" w:hAnsi="Times New Roman" w:cs="Times New Roman" w:hint="eastAsia"/>
          <w:szCs w:val="20"/>
        </w:rPr>
        <w:t>生</w:t>
      </w:r>
      <w:r>
        <w:rPr>
          <w:rFonts w:ascii="Times New Roman" w:eastAsia="微软雅黑" w:hAnsi="Times New Roman" w:cs="Times New Roman"/>
          <w:szCs w:val="20"/>
        </w:rPr>
        <w:t>成方式：</w:t>
      </w:r>
      <w:r w:rsidR="00D81484">
        <w:rPr>
          <w:rFonts w:ascii="Times New Roman" w:eastAsia="微软雅黑" w:hAnsi="Times New Roman" w:cs="Times New Roman"/>
          <w:szCs w:val="20"/>
        </w:rPr>
        <w:t>MD5(UUID+</w:t>
      </w:r>
      <w:r w:rsidR="00677C34">
        <w:rPr>
          <w:rFonts w:ascii="Times New Roman" w:eastAsia="微软雅黑" w:hAnsi="Times New Roman" w:cs="Times New Roman"/>
          <w:szCs w:val="20"/>
        </w:rPr>
        <w:t xml:space="preserve"> </w:t>
      </w:r>
      <w:proofErr w:type="spellStart"/>
      <w:r w:rsidR="00677C34">
        <w:rPr>
          <w:rFonts w:ascii="Times New Roman" w:eastAsia="微软雅黑" w:hAnsi="Times New Roman" w:cs="Times New Roman"/>
          <w:szCs w:val="20"/>
        </w:rPr>
        <w:t>unix</w:t>
      </w:r>
      <w:proofErr w:type="spellEnd"/>
      <w:r w:rsidR="00677C34">
        <w:rPr>
          <w:rFonts w:ascii="Times New Roman" w:eastAsia="微软雅黑" w:hAnsi="Times New Roman" w:cs="Times New Roman"/>
          <w:szCs w:val="20"/>
        </w:rPr>
        <w:t xml:space="preserve"> </w:t>
      </w:r>
      <w:r w:rsidR="00D81484">
        <w:rPr>
          <w:rFonts w:ascii="Times New Roman" w:eastAsia="微软雅黑" w:hAnsi="Times New Roman" w:cs="Times New Roman"/>
          <w:szCs w:val="20"/>
        </w:rPr>
        <w:t>timestamp)</w:t>
      </w:r>
      <w:r w:rsidR="00677C34">
        <w:rPr>
          <w:rFonts w:ascii="Times New Roman" w:eastAsia="微软雅黑" w:hAnsi="Times New Roman" w:cs="Times New Roman" w:hint="eastAsia"/>
          <w:szCs w:val="20"/>
        </w:rPr>
        <w:t>，</w:t>
      </w:r>
      <w:proofErr w:type="spellStart"/>
      <w:r w:rsidR="00677C34">
        <w:rPr>
          <w:rFonts w:ascii="Times New Roman" w:eastAsia="微软雅黑" w:hAnsi="Times New Roman" w:cs="Times New Roman"/>
          <w:szCs w:val="20"/>
        </w:rPr>
        <w:t>unix</w:t>
      </w:r>
      <w:proofErr w:type="spellEnd"/>
      <w:r w:rsidR="00677C34">
        <w:rPr>
          <w:rFonts w:ascii="Times New Roman" w:eastAsia="微软雅黑" w:hAnsi="Times New Roman" w:cs="Times New Roman"/>
          <w:szCs w:val="20"/>
        </w:rPr>
        <w:t xml:space="preserve"> timestamp</w:t>
      </w:r>
      <w:r w:rsidR="00677C34">
        <w:rPr>
          <w:rFonts w:ascii="Times New Roman" w:eastAsia="微软雅黑" w:hAnsi="Times New Roman" w:cs="Times New Roman" w:hint="eastAsia"/>
          <w:szCs w:val="20"/>
        </w:rPr>
        <w:t>为</w:t>
      </w:r>
      <w:r w:rsidR="00677C34">
        <w:rPr>
          <w:rFonts w:ascii="Times New Roman" w:eastAsia="微软雅黑" w:hAnsi="Times New Roman" w:cs="Times New Roman"/>
          <w:szCs w:val="20"/>
        </w:rPr>
        <w:t>当</w:t>
      </w:r>
      <w:r w:rsidR="00677C34">
        <w:rPr>
          <w:rFonts w:ascii="Times New Roman" w:eastAsia="微软雅黑" w:hAnsi="Times New Roman" w:cs="Times New Roman" w:hint="eastAsia"/>
          <w:szCs w:val="20"/>
        </w:rPr>
        <w:t>前</w:t>
      </w:r>
      <w:r w:rsidR="00677C34">
        <w:rPr>
          <w:rFonts w:ascii="Times New Roman" w:eastAsia="微软雅黑" w:hAnsi="Times New Roman" w:cs="Times New Roman"/>
          <w:szCs w:val="20"/>
        </w:rPr>
        <w:t>时间的</w:t>
      </w:r>
      <w:r w:rsidR="00677C34">
        <w:rPr>
          <w:rFonts w:ascii="Times New Roman" w:eastAsia="微软雅黑" w:hAnsi="Times New Roman" w:cs="Times New Roman" w:hint="eastAsia"/>
          <w:szCs w:val="20"/>
        </w:rPr>
        <w:t>秒</w:t>
      </w:r>
      <w:r w:rsidR="00677C34">
        <w:rPr>
          <w:rFonts w:ascii="Times New Roman" w:eastAsia="微软雅黑" w:hAnsi="Times New Roman" w:cs="Times New Roman"/>
          <w:szCs w:val="20"/>
        </w:rPr>
        <w:t>数。</w:t>
      </w:r>
    </w:p>
    <w:p w:rsidR="009164C1" w:rsidRDefault="00B33EF8" w:rsidP="009164C1">
      <w:pPr>
        <w:pStyle w:val="20"/>
      </w:pPr>
      <w:r>
        <w:t>S</w:t>
      </w:r>
      <w:r w:rsidR="009164C1">
        <w:t>ession</w:t>
      </w:r>
      <w:r>
        <w:rPr>
          <w:rFonts w:hint="eastAsia"/>
        </w:rPr>
        <w:t>内容</w:t>
      </w:r>
    </w:p>
    <w:p w:rsidR="008E08D5" w:rsidRPr="008E08D5" w:rsidRDefault="008E08D5" w:rsidP="008E08D5">
      <w:r>
        <w:t>Session</w:t>
      </w:r>
      <w:r>
        <w:rPr>
          <w:rFonts w:hint="eastAsia"/>
        </w:rPr>
        <w:t>的</w:t>
      </w:r>
      <w:r>
        <w:t>内容</w:t>
      </w:r>
      <w:r>
        <w:rPr>
          <w:rFonts w:hint="eastAsia"/>
        </w:rPr>
        <w:t>以</w:t>
      </w:r>
      <w:r>
        <w:rPr>
          <w:rFonts w:hint="eastAsia"/>
        </w:rPr>
        <w:t>k-v</w:t>
      </w:r>
      <w:r>
        <w:rPr>
          <w:rFonts w:hint="eastAsia"/>
        </w:rPr>
        <w:t>形</w:t>
      </w:r>
      <w:r>
        <w:t>式保存，</w:t>
      </w:r>
      <w:r>
        <w:rPr>
          <w:rFonts w:hint="eastAsia"/>
        </w:rPr>
        <w:t>多</w:t>
      </w:r>
      <w:r>
        <w:t>个</w:t>
      </w:r>
      <w:r>
        <w:rPr>
          <w:rFonts w:hint="eastAsia"/>
        </w:rPr>
        <w:t>k-v</w:t>
      </w:r>
      <w:r>
        <w:rPr>
          <w:rFonts w:hint="eastAsia"/>
        </w:rPr>
        <w:t>以</w:t>
      </w:r>
      <w:r>
        <w:rPr>
          <w:rFonts w:hint="eastAsia"/>
        </w:rPr>
        <w:t>&amp;</w:t>
      </w:r>
      <w:r>
        <w:rPr>
          <w:rFonts w:hint="eastAsia"/>
        </w:rPr>
        <w:t>连接</w:t>
      </w:r>
      <w:r>
        <w:t>。</w:t>
      </w:r>
      <w:r w:rsidR="00D121E1">
        <w:rPr>
          <w:rFonts w:hint="eastAsia"/>
        </w:rPr>
        <w:t>最</w:t>
      </w:r>
      <w:r w:rsidR="00D121E1">
        <w:t>终存储到</w:t>
      </w:r>
      <w:proofErr w:type="spellStart"/>
      <w:r w:rsidR="00D121E1">
        <w:rPr>
          <w:rFonts w:hint="eastAsia"/>
        </w:rPr>
        <w:t>redies</w:t>
      </w:r>
      <w:proofErr w:type="spellEnd"/>
      <w:r w:rsidR="00D121E1">
        <w:rPr>
          <w:rFonts w:hint="eastAsia"/>
        </w:rPr>
        <w:t>时</w:t>
      </w:r>
      <w:r w:rsidR="00D121E1">
        <w:t>将</w:t>
      </w:r>
      <w:r w:rsidR="00D121E1">
        <w:t>session</w:t>
      </w:r>
      <w:r w:rsidR="00D121E1">
        <w:rPr>
          <w:rFonts w:hint="eastAsia"/>
        </w:rPr>
        <w:t>内</w:t>
      </w:r>
      <w:r w:rsidR="00D121E1">
        <w:t>容</w:t>
      </w:r>
      <w:r w:rsidR="00D121E1">
        <w:rPr>
          <w:rFonts w:hint="eastAsia"/>
        </w:rPr>
        <w:t>作</w:t>
      </w:r>
      <w:r w:rsidR="00D121E1">
        <w:t>为</w:t>
      </w:r>
      <w:r w:rsidR="00D121E1">
        <w:rPr>
          <w:rFonts w:hint="eastAsia"/>
        </w:rPr>
        <w:t>value</w:t>
      </w:r>
      <w:r w:rsidR="00D121E1">
        <w:rPr>
          <w:rFonts w:hint="eastAsia"/>
        </w:rPr>
        <w:t>，以“</w:t>
      </w:r>
      <w:r w:rsidR="00D121E1">
        <w:rPr>
          <w:rFonts w:hint="eastAsia"/>
        </w:rPr>
        <w:t>us</w:t>
      </w:r>
      <w:r w:rsidR="00D121E1">
        <w:t>r_</w:t>
      </w:r>
      <w:r w:rsidR="00D121E1">
        <w:rPr>
          <w:rFonts w:hint="eastAsia"/>
        </w:rPr>
        <w:t>session</w:t>
      </w:r>
      <w:r w:rsidR="00D121E1">
        <w:t>_”+</w:t>
      </w:r>
      <w:proofErr w:type="spellStart"/>
      <w:r w:rsidR="00D121E1">
        <w:t>session_id</w:t>
      </w:r>
      <w:proofErr w:type="spellEnd"/>
      <w:r w:rsidR="00D121E1">
        <w:rPr>
          <w:rFonts w:hint="eastAsia"/>
        </w:rPr>
        <w:t>作</w:t>
      </w:r>
      <w:r w:rsidR="00D121E1">
        <w:t>为</w:t>
      </w:r>
      <w:r w:rsidR="00D121E1">
        <w:rPr>
          <w:rFonts w:hint="eastAsia"/>
        </w:rPr>
        <w:t>key</w:t>
      </w:r>
      <w:r w:rsidR="00D121E1">
        <w:rPr>
          <w:rFonts w:hint="eastAsia"/>
        </w:rPr>
        <w:t>存储</w:t>
      </w:r>
      <w:r w:rsidR="00D121E1">
        <w:t>。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456"/>
        <w:gridCol w:w="1384"/>
        <w:gridCol w:w="4245"/>
      </w:tblGrid>
      <w:tr w:rsidR="00057741" w:rsidTr="007B5086">
        <w:trPr>
          <w:jc w:val="center"/>
        </w:trPr>
        <w:tc>
          <w:tcPr>
            <w:tcW w:w="2456" w:type="dxa"/>
          </w:tcPr>
          <w:p w:rsidR="00057741" w:rsidRDefault="00057741" w:rsidP="00940381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384" w:type="dxa"/>
          </w:tcPr>
          <w:p w:rsidR="00057741" w:rsidRDefault="00057741" w:rsidP="00940381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4245" w:type="dxa"/>
          </w:tcPr>
          <w:p w:rsidR="00057741" w:rsidRDefault="00057741" w:rsidP="00940381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556CFE" w:rsidTr="007B5086">
        <w:trPr>
          <w:jc w:val="center"/>
        </w:trPr>
        <w:tc>
          <w:tcPr>
            <w:tcW w:w="2456" w:type="dxa"/>
          </w:tcPr>
          <w:p w:rsidR="00556CFE" w:rsidRDefault="00556CFE" w:rsidP="00556CFE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version</w:t>
            </w:r>
          </w:p>
        </w:tc>
        <w:tc>
          <w:tcPr>
            <w:tcW w:w="1384" w:type="dxa"/>
          </w:tcPr>
          <w:p w:rsidR="00556CFE" w:rsidRDefault="00556CFE" w:rsidP="00556CF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245" w:type="dxa"/>
          </w:tcPr>
          <w:p w:rsidR="00556CFE" w:rsidRDefault="00556CFE" w:rsidP="00556CFE">
            <w:pPr>
              <w:widowControl/>
              <w:jc w:val="left"/>
            </w:pPr>
            <w:r>
              <w:rPr>
                <w:rFonts w:hint="eastAsia"/>
              </w:rPr>
              <w:t>当</w:t>
            </w:r>
            <w:r>
              <w:t>前</w:t>
            </w:r>
            <w:r>
              <w:rPr>
                <w:rFonts w:hint="eastAsia"/>
              </w:rPr>
              <w:t>1.0</w:t>
            </w:r>
            <w:r>
              <w:rPr>
                <w:rFonts w:hint="eastAsia"/>
              </w:rPr>
              <w:t>。版</w:t>
            </w:r>
            <w:r>
              <w:t>本号，不同版本内容字段可能不同，方便后续升级兼容处理</w:t>
            </w:r>
          </w:p>
        </w:tc>
      </w:tr>
      <w:tr w:rsidR="00556CFE" w:rsidRPr="00860B0C" w:rsidTr="007B5086">
        <w:trPr>
          <w:jc w:val="center"/>
        </w:trPr>
        <w:tc>
          <w:tcPr>
            <w:tcW w:w="2456" w:type="dxa"/>
          </w:tcPr>
          <w:p w:rsidR="00556CFE" w:rsidRDefault="00556CFE" w:rsidP="00556CFE">
            <w:pPr>
              <w:widowControl/>
              <w:jc w:val="left"/>
            </w:pPr>
            <w:proofErr w:type="spellStart"/>
            <w:r>
              <w:t>userid</w:t>
            </w:r>
            <w:proofErr w:type="spellEnd"/>
          </w:p>
        </w:tc>
        <w:tc>
          <w:tcPr>
            <w:tcW w:w="1384" w:type="dxa"/>
          </w:tcPr>
          <w:p w:rsidR="00556CFE" w:rsidRDefault="00556CFE" w:rsidP="00556CF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245" w:type="dxa"/>
          </w:tcPr>
          <w:p w:rsidR="00556CFE" w:rsidRDefault="00556CFE" w:rsidP="00556CFE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名</w:t>
            </w:r>
          </w:p>
        </w:tc>
      </w:tr>
      <w:tr w:rsidR="00556CFE" w:rsidTr="007B5086">
        <w:trPr>
          <w:jc w:val="center"/>
        </w:trPr>
        <w:tc>
          <w:tcPr>
            <w:tcW w:w="2456" w:type="dxa"/>
          </w:tcPr>
          <w:p w:rsidR="00556CFE" w:rsidRDefault="00556CFE" w:rsidP="00556CF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client_</w:t>
            </w:r>
            <w:r>
              <w:t>info</w:t>
            </w:r>
            <w:proofErr w:type="spellEnd"/>
          </w:p>
        </w:tc>
        <w:tc>
          <w:tcPr>
            <w:tcW w:w="1384" w:type="dxa"/>
          </w:tcPr>
          <w:p w:rsidR="00556CFE" w:rsidRDefault="00556CFE" w:rsidP="00556CF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245" w:type="dxa"/>
          </w:tcPr>
          <w:p w:rsidR="00556CFE" w:rsidRDefault="00A37942" w:rsidP="00556CFE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登陆</w:t>
            </w:r>
            <w:r>
              <w:rPr>
                <w:rFonts w:hint="eastAsia"/>
              </w:rPr>
              <w:t>客户</w:t>
            </w:r>
            <w:r>
              <w:t>端信息</w:t>
            </w:r>
          </w:p>
        </w:tc>
      </w:tr>
      <w:tr w:rsidR="00556CFE" w:rsidTr="007B5086">
        <w:trPr>
          <w:jc w:val="center"/>
        </w:trPr>
        <w:tc>
          <w:tcPr>
            <w:tcW w:w="2456" w:type="dxa"/>
          </w:tcPr>
          <w:p w:rsidR="00556CFE" w:rsidRDefault="00556CFE" w:rsidP="00556CFE">
            <w:pPr>
              <w:widowControl/>
              <w:jc w:val="left"/>
            </w:pPr>
            <w:proofErr w:type="spellStart"/>
            <w:r w:rsidRPr="00332430">
              <w:t>client_ip</w:t>
            </w:r>
            <w:proofErr w:type="spellEnd"/>
          </w:p>
        </w:tc>
        <w:tc>
          <w:tcPr>
            <w:tcW w:w="1384" w:type="dxa"/>
          </w:tcPr>
          <w:p w:rsidR="00556CFE" w:rsidRDefault="00556CFE" w:rsidP="00556CF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245" w:type="dxa"/>
          </w:tcPr>
          <w:p w:rsidR="00556CFE" w:rsidRDefault="00556CFE" w:rsidP="00556CFE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</w:t>
            </w:r>
            <w:r>
              <w:rPr>
                <w:rFonts w:hint="eastAsia"/>
              </w:rPr>
              <w:t>登录</w:t>
            </w:r>
            <w:r>
              <w:t>的</w:t>
            </w:r>
            <w:r>
              <w:t>IP</w:t>
            </w:r>
          </w:p>
        </w:tc>
      </w:tr>
      <w:tr w:rsidR="00556CFE" w:rsidTr="007B5086">
        <w:trPr>
          <w:jc w:val="center"/>
        </w:trPr>
        <w:tc>
          <w:tcPr>
            <w:tcW w:w="2456" w:type="dxa"/>
          </w:tcPr>
          <w:p w:rsidR="00556CFE" w:rsidRDefault="00811F61" w:rsidP="00556CFE">
            <w:pPr>
              <w:widowControl/>
              <w:jc w:val="left"/>
            </w:pPr>
            <w:r>
              <w:rPr>
                <w:rFonts w:hint="eastAsia"/>
              </w:rPr>
              <w:t>s</w:t>
            </w:r>
            <w:r>
              <w:t>tate</w:t>
            </w:r>
          </w:p>
        </w:tc>
        <w:tc>
          <w:tcPr>
            <w:tcW w:w="1384" w:type="dxa"/>
          </w:tcPr>
          <w:p w:rsidR="00556CFE" w:rsidRDefault="004B7AB2" w:rsidP="00556CF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245" w:type="dxa"/>
          </w:tcPr>
          <w:p w:rsidR="00556CFE" w:rsidRDefault="00D44219" w:rsidP="00D44219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的登录状态</w:t>
            </w:r>
          </w:p>
        </w:tc>
      </w:tr>
      <w:tr w:rsidR="004078FB" w:rsidRPr="003F1BB5" w:rsidTr="007B5086">
        <w:trPr>
          <w:jc w:val="center"/>
        </w:trPr>
        <w:tc>
          <w:tcPr>
            <w:tcW w:w="2456" w:type="dxa"/>
          </w:tcPr>
          <w:p w:rsidR="004078FB" w:rsidRDefault="004078FB" w:rsidP="00556CF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log</w:t>
            </w:r>
            <w:r w:rsidR="000C7DC9">
              <w:t>in</w:t>
            </w:r>
            <w:r>
              <w:t>time</w:t>
            </w:r>
            <w:proofErr w:type="spellEnd"/>
          </w:p>
        </w:tc>
        <w:tc>
          <w:tcPr>
            <w:tcW w:w="1384" w:type="dxa"/>
          </w:tcPr>
          <w:p w:rsidR="004078FB" w:rsidRDefault="00455C3B" w:rsidP="00556CFE">
            <w:pPr>
              <w:widowControl/>
              <w:jc w:val="left"/>
            </w:pPr>
            <w:r>
              <w:rPr>
                <w:rFonts w:hint="eastAsia"/>
              </w:rPr>
              <w:t>timestamp</w:t>
            </w:r>
          </w:p>
        </w:tc>
        <w:tc>
          <w:tcPr>
            <w:tcW w:w="4245" w:type="dxa"/>
          </w:tcPr>
          <w:p w:rsidR="004078FB" w:rsidRDefault="009C2414" w:rsidP="00D44219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登陆</w:t>
            </w:r>
            <w:r w:rsidR="00654AB4">
              <w:rPr>
                <w:rFonts w:hint="eastAsia"/>
              </w:rPr>
              <w:t>记</w:t>
            </w:r>
            <w:r w:rsidR="00654AB4">
              <w:t>录</w:t>
            </w:r>
            <w:r w:rsidR="00654AB4">
              <w:rPr>
                <w:rFonts w:hint="eastAsia"/>
              </w:rPr>
              <w:t>session</w:t>
            </w:r>
            <w:r>
              <w:t>的时间</w:t>
            </w:r>
          </w:p>
        </w:tc>
      </w:tr>
      <w:tr w:rsidR="00B4362B" w:rsidRPr="003F1BB5" w:rsidTr="007B5086">
        <w:trPr>
          <w:jc w:val="center"/>
        </w:trPr>
        <w:tc>
          <w:tcPr>
            <w:tcW w:w="2456" w:type="dxa"/>
          </w:tcPr>
          <w:p w:rsidR="00B4362B" w:rsidRDefault="00800CBF" w:rsidP="00556CFE">
            <w:pPr>
              <w:widowControl/>
              <w:jc w:val="left"/>
            </w:pPr>
            <w:proofErr w:type="spellStart"/>
            <w:r w:rsidRPr="00800CBF">
              <w:t>channel</w:t>
            </w:r>
            <w:r>
              <w:t>_id</w:t>
            </w:r>
            <w:proofErr w:type="spellEnd"/>
          </w:p>
        </w:tc>
        <w:tc>
          <w:tcPr>
            <w:tcW w:w="1384" w:type="dxa"/>
          </w:tcPr>
          <w:p w:rsidR="00B4362B" w:rsidRDefault="00B62E98" w:rsidP="00556CF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245" w:type="dxa"/>
          </w:tcPr>
          <w:p w:rsidR="00B4362B" w:rsidRDefault="009A4234" w:rsidP="00D44219">
            <w:pPr>
              <w:widowControl/>
              <w:jc w:val="left"/>
            </w:pPr>
            <w:r>
              <w:rPr>
                <w:rFonts w:hint="eastAsia"/>
              </w:rPr>
              <w:t>渠道</w:t>
            </w:r>
            <w:r>
              <w:t>号</w:t>
            </w:r>
            <w:r>
              <w:rPr>
                <w:rFonts w:hint="eastAsia"/>
              </w:rPr>
              <w:t xml:space="preserve"> </w:t>
            </w:r>
          </w:p>
          <w:p w:rsidR="009A4234" w:rsidRDefault="009A4234" w:rsidP="009A4234">
            <w:pPr>
              <w:widowControl/>
              <w:jc w:val="left"/>
            </w:pPr>
            <w:r>
              <w:t>1-PC</w:t>
            </w:r>
          </w:p>
          <w:p w:rsidR="009A4234" w:rsidRDefault="009A4234" w:rsidP="009A4234">
            <w:pPr>
              <w:widowControl/>
              <w:jc w:val="left"/>
            </w:pPr>
            <w:r>
              <w:rPr>
                <w:rFonts w:hint="eastAsia"/>
              </w:rPr>
              <w:t>2</w:t>
            </w:r>
            <w:r>
              <w:t>-APP</w:t>
            </w:r>
          </w:p>
          <w:p w:rsidR="009A4234" w:rsidRDefault="009A4234" w:rsidP="009A4234">
            <w:pPr>
              <w:widowControl/>
              <w:jc w:val="left"/>
            </w:pPr>
          </w:p>
        </w:tc>
      </w:tr>
      <w:tr w:rsidR="003F337F" w:rsidRPr="003F1BB5" w:rsidTr="007B5086">
        <w:trPr>
          <w:jc w:val="center"/>
        </w:trPr>
        <w:tc>
          <w:tcPr>
            <w:tcW w:w="2456" w:type="dxa"/>
          </w:tcPr>
          <w:p w:rsidR="003F337F" w:rsidRPr="00800CBF" w:rsidRDefault="003F337F" w:rsidP="00556CFE">
            <w:pPr>
              <w:widowControl/>
              <w:jc w:val="left"/>
            </w:pPr>
            <w:r>
              <w:rPr>
                <w:rFonts w:hint="eastAsia"/>
              </w:rPr>
              <w:t>si</w:t>
            </w:r>
            <w:r>
              <w:t>gn</w:t>
            </w:r>
          </w:p>
        </w:tc>
        <w:tc>
          <w:tcPr>
            <w:tcW w:w="1384" w:type="dxa"/>
          </w:tcPr>
          <w:p w:rsidR="003F337F" w:rsidRDefault="001C026E" w:rsidP="00556CF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245" w:type="dxa"/>
          </w:tcPr>
          <w:p w:rsidR="003F337F" w:rsidRDefault="0041345F" w:rsidP="00D44219">
            <w:pPr>
              <w:widowControl/>
              <w:jc w:val="left"/>
            </w:pP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内</w:t>
            </w:r>
            <w:r>
              <w:t>容签名</w:t>
            </w:r>
          </w:p>
          <w:p w:rsidR="0041345F" w:rsidRDefault="00806D07" w:rsidP="00D44219">
            <w:pPr>
              <w:widowControl/>
              <w:jc w:val="left"/>
            </w:pPr>
            <w:r>
              <w:t>MD5(</w:t>
            </w:r>
            <w:r w:rsidR="00F86282">
              <w:rPr>
                <w:rFonts w:hint="eastAsia"/>
              </w:rPr>
              <w:t>version</w:t>
            </w:r>
            <w:r w:rsidR="00F86282">
              <w:t xml:space="preserve">+ </w:t>
            </w:r>
            <w:proofErr w:type="spellStart"/>
            <w:r w:rsidR="00F86282">
              <w:t>userid</w:t>
            </w:r>
            <w:proofErr w:type="spellEnd"/>
            <w:r w:rsidR="00F86282">
              <w:t>+</w:t>
            </w:r>
            <w:r w:rsidR="0049146A">
              <w:rPr>
                <w:rFonts w:hint="eastAsia"/>
              </w:rPr>
              <w:t xml:space="preserve"> s</w:t>
            </w:r>
            <w:r w:rsidR="0049146A">
              <w:t>tate+</w:t>
            </w:r>
            <w:r w:rsidR="0049146A">
              <w:rPr>
                <w:rFonts w:hint="eastAsia"/>
              </w:rPr>
              <w:t xml:space="preserve"> </w:t>
            </w:r>
            <w:proofErr w:type="spellStart"/>
            <w:r w:rsidR="0049146A">
              <w:rPr>
                <w:rFonts w:hint="eastAsia"/>
              </w:rPr>
              <w:t>log</w:t>
            </w:r>
            <w:r w:rsidR="0049146A">
              <w:t>intime</w:t>
            </w:r>
            <w:proofErr w:type="spellEnd"/>
            <w:r w:rsidR="0009260C">
              <w:t>+</w:t>
            </w:r>
            <w:r w:rsidR="0009260C" w:rsidRPr="00332430">
              <w:t xml:space="preserve"> </w:t>
            </w:r>
            <w:proofErr w:type="spellStart"/>
            <w:r w:rsidR="0009260C" w:rsidRPr="00332430">
              <w:t>client_ip</w:t>
            </w:r>
            <w:r w:rsidR="0009260C">
              <w:t>+</w:t>
            </w:r>
            <w:r w:rsidR="00715C07">
              <w:t>session_id</w:t>
            </w:r>
            <w:proofErr w:type="spellEnd"/>
            <w:r w:rsidR="00715C07">
              <w:t>+</w:t>
            </w:r>
            <w:r>
              <w:rPr>
                <w:rFonts w:hint="eastAsia"/>
              </w:rPr>
              <w:t>固</w:t>
            </w:r>
            <w:r>
              <w:t>定</w:t>
            </w:r>
            <w:r>
              <w:rPr>
                <w:rFonts w:hint="eastAsia"/>
              </w:rPr>
              <w:t>的</w:t>
            </w:r>
            <w:r>
              <w:t>盐</w:t>
            </w:r>
            <w:r>
              <w:rPr>
                <w:rFonts w:hint="eastAsia"/>
              </w:rPr>
              <w:t>)</w:t>
            </w:r>
          </w:p>
        </w:tc>
      </w:tr>
    </w:tbl>
    <w:p w:rsidR="00C066FB" w:rsidRDefault="00C066FB">
      <w:pPr>
        <w:widowControl/>
        <w:jc w:val="left"/>
      </w:pPr>
    </w:p>
    <w:p w:rsidR="009164C1" w:rsidRDefault="009164C1">
      <w:pPr>
        <w:widowControl/>
        <w:jc w:val="left"/>
      </w:pP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4" w:name="_Toc417848234"/>
      <w:r>
        <w:rPr>
          <w:rFonts w:ascii="微软雅黑" w:eastAsia="微软雅黑" w:hAnsi="微软雅黑" w:hint="eastAsia"/>
          <w:b w:val="0"/>
        </w:rPr>
        <w:t>接口设计</w:t>
      </w:r>
      <w:bookmarkEnd w:id="24"/>
    </w:p>
    <w:p w:rsidR="00C066FB" w:rsidRPr="00357615" w:rsidRDefault="00037180" w:rsidP="005B46B5">
      <w:pPr>
        <w:pStyle w:val="20"/>
        <w:rPr>
          <w:rFonts w:ascii="微软雅黑" w:eastAsia="微软雅黑" w:hAnsi="微软雅黑"/>
        </w:rPr>
      </w:pPr>
      <w:bookmarkStart w:id="25" w:name="_Toc417848235"/>
      <w:r>
        <w:t>CMS</w:t>
      </w:r>
      <w:r w:rsidR="00A773A7">
        <w:rPr>
          <w:rFonts w:hint="eastAsia"/>
        </w:rPr>
        <w:t>模</w:t>
      </w:r>
      <w:r w:rsidR="00A773A7">
        <w:t>块</w:t>
      </w:r>
      <w:r w:rsidR="00A963FC">
        <w:rPr>
          <w:rFonts w:hint="eastAsia"/>
        </w:rPr>
        <w:t>（</w:t>
      </w:r>
      <w:r w:rsidR="00B94B9B">
        <w:t>Cache</w:t>
      </w:r>
      <w:r w:rsidR="008F483F">
        <w:t xml:space="preserve"> Management</w:t>
      </w:r>
      <w:r w:rsidR="00B94B9B">
        <w:t xml:space="preserve"> S</w:t>
      </w:r>
      <w:r w:rsidR="00995AC5">
        <w:rPr>
          <w:rFonts w:hint="eastAsia"/>
        </w:rPr>
        <w:t>ervice</w:t>
      </w:r>
      <w:r w:rsidR="00A963FC">
        <w:rPr>
          <w:rFonts w:hint="eastAsia"/>
        </w:rPr>
        <w:t>）</w:t>
      </w:r>
      <w:bookmarkEnd w:id="25"/>
    </w:p>
    <w:p w:rsidR="00AF19DD" w:rsidRDefault="00A0678B">
      <w:pPr>
        <w:widowControl/>
        <w:jc w:val="left"/>
      </w:pPr>
      <w:r>
        <w:rPr>
          <w:rFonts w:hint="eastAsia"/>
        </w:rPr>
        <w:t>缓</w:t>
      </w:r>
      <w:r>
        <w:t>存管</w:t>
      </w:r>
      <w:r>
        <w:rPr>
          <w:rFonts w:hint="eastAsia"/>
        </w:rPr>
        <w:t>理模</w:t>
      </w:r>
      <w:r>
        <w:t>块，</w:t>
      </w:r>
      <w:r>
        <w:rPr>
          <w:rFonts w:hint="eastAsia"/>
        </w:rPr>
        <w:t>以</w:t>
      </w:r>
      <w:proofErr w:type="spellStart"/>
      <w:r>
        <w:rPr>
          <w:rFonts w:hint="eastAsia"/>
        </w:rPr>
        <w:t>redis</w:t>
      </w:r>
      <w:proofErr w:type="spellEnd"/>
      <w:proofErr w:type="gramStart"/>
      <w:r>
        <w:rPr>
          <w:rFonts w:hint="eastAsia"/>
        </w:rPr>
        <w:t>做</w:t>
      </w:r>
      <w:r>
        <w:t>为</w:t>
      </w:r>
      <w:proofErr w:type="gramEnd"/>
      <w:r>
        <w:t>缓存，对外提供</w:t>
      </w:r>
      <w:r>
        <w:rPr>
          <w:rFonts w:hint="eastAsia"/>
        </w:rPr>
        <w:t>session</w:t>
      </w:r>
      <w:r>
        <w:rPr>
          <w:rFonts w:hint="eastAsia"/>
        </w:rPr>
        <w:t>服</w:t>
      </w:r>
      <w:r>
        <w:t>务、</w:t>
      </w:r>
      <w:r>
        <w:rPr>
          <w:rFonts w:hint="eastAsia"/>
        </w:rPr>
        <w:t>token</w:t>
      </w:r>
      <w:r>
        <w:rPr>
          <w:rFonts w:hint="eastAsia"/>
        </w:rPr>
        <w:t>缓</w:t>
      </w:r>
      <w:r>
        <w:t>存服务功能</w:t>
      </w:r>
    </w:p>
    <w:p w:rsidR="00A821B2" w:rsidRPr="00AD4F16" w:rsidRDefault="00EF2B87" w:rsidP="006D74A9">
      <w:pPr>
        <w:pStyle w:val="30"/>
      </w:pPr>
      <w:r>
        <w:rPr>
          <w:rFonts w:hint="eastAsia"/>
        </w:rPr>
        <w:t>创</w:t>
      </w:r>
      <w:r>
        <w:t>建</w:t>
      </w:r>
      <w:r>
        <w:rPr>
          <w:rFonts w:hint="eastAsia"/>
        </w:rPr>
        <w:t>session</w:t>
      </w:r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 w:rsidP="00C430E1">
      <w:pPr>
        <w:widowControl/>
        <w:ind w:firstLineChars="200" w:firstLine="420"/>
        <w:jc w:val="left"/>
      </w:pPr>
      <w:proofErr w:type="spellStart"/>
      <w:r>
        <w:rPr>
          <w:rFonts w:hint="eastAsia"/>
        </w:rPr>
        <w:t>xxxx</w:t>
      </w:r>
      <w:proofErr w:type="spellEnd"/>
      <w:r>
        <w:rPr>
          <w:rFonts w:hint="eastAsia"/>
        </w:rPr>
        <w:t>/</w:t>
      </w:r>
      <w:r w:rsidR="00B70F4B" w:rsidRPr="00B70F4B">
        <w:t xml:space="preserve"> </w:t>
      </w:r>
      <w:proofErr w:type="spellStart"/>
      <w:r w:rsidR="00DC3265">
        <w:t>session</w:t>
      </w:r>
      <w:r w:rsidR="00B70F4B" w:rsidRPr="00B70F4B">
        <w:t>.hessian</w:t>
      </w:r>
      <w:proofErr w:type="spellEnd"/>
      <w:r w:rsidR="00B70F4B">
        <w:rPr>
          <w:rFonts w:hint="eastAsia"/>
        </w:rPr>
        <w:t>的</w:t>
      </w:r>
      <w:proofErr w:type="spellStart"/>
      <w:r w:rsidR="00765456">
        <w:t>createSession</w:t>
      </w:r>
      <w:proofErr w:type="spellEnd"/>
      <w:r w:rsidR="00B70F4B">
        <w:rPr>
          <w:rFonts w:hint="eastAsia"/>
        </w:rPr>
        <w:t>方法</w:t>
      </w:r>
    </w:p>
    <w:p w:rsidR="00702BAA" w:rsidRDefault="00702BAA" w:rsidP="00702BAA">
      <w:pPr>
        <w:widowControl/>
        <w:jc w:val="left"/>
      </w:pPr>
      <w:r>
        <w:rPr>
          <w:rFonts w:hint="eastAsia"/>
        </w:rPr>
        <w:t>功</w:t>
      </w:r>
      <w:r>
        <w:t>能说明</w:t>
      </w:r>
    </w:p>
    <w:p w:rsidR="00702BAA" w:rsidRDefault="007004A2" w:rsidP="00C430E1">
      <w:pPr>
        <w:widowControl/>
        <w:ind w:firstLineChars="200" w:firstLine="420"/>
        <w:jc w:val="left"/>
      </w:pPr>
      <w:r>
        <w:rPr>
          <w:rFonts w:hint="eastAsia"/>
        </w:rPr>
        <w:t>创建用</w:t>
      </w:r>
      <w:r>
        <w:t>户</w:t>
      </w:r>
      <w:r>
        <w:rPr>
          <w:rFonts w:hint="eastAsia"/>
        </w:rPr>
        <w:t>session</w:t>
      </w:r>
    </w:p>
    <w:p w:rsidR="002E751D" w:rsidRPr="0045606E" w:rsidRDefault="002E751D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C1EF7" w:rsidTr="00892E38">
        <w:trPr>
          <w:jc w:val="center"/>
        </w:trPr>
        <w:tc>
          <w:tcPr>
            <w:tcW w:w="1668" w:type="dxa"/>
          </w:tcPr>
          <w:p w:rsidR="001C1EF7" w:rsidRDefault="001C1EF7" w:rsidP="001C1EF7">
            <w:pPr>
              <w:widowControl/>
              <w:jc w:val="left"/>
            </w:pPr>
            <w:proofErr w:type="spellStart"/>
            <w:r>
              <w:t>userid</w:t>
            </w:r>
            <w:proofErr w:type="spellEnd"/>
          </w:p>
        </w:tc>
        <w:tc>
          <w:tcPr>
            <w:tcW w:w="1278" w:type="dxa"/>
          </w:tcPr>
          <w:p w:rsidR="001C1EF7" w:rsidRDefault="001C1EF7" w:rsidP="001C1EF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1C1EF7" w:rsidRDefault="001C1EF7" w:rsidP="001C1EF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C1EF7" w:rsidRDefault="001C1EF7" w:rsidP="001C1EF7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名</w:t>
            </w:r>
          </w:p>
        </w:tc>
      </w:tr>
      <w:tr w:rsidR="001C1EF7" w:rsidTr="00892E38">
        <w:trPr>
          <w:jc w:val="center"/>
        </w:trPr>
        <w:tc>
          <w:tcPr>
            <w:tcW w:w="1668" w:type="dxa"/>
          </w:tcPr>
          <w:p w:rsidR="001C1EF7" w:rsidRDefault="001C1EF7" w:rsidP="001C1EF7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client_</w:t>
            </w:r>
            <w:r>
              <w:t>info</w:t>
            </w:r>
            <w:proofErr w:type="spellEnd"/>
          </w:p>
        </w:tc>
        <w:tc>
          <w:tcPr>
            <w:tcW w:w="1278" w:type="dxa"/>
          </w:tcPr>
          <w:p w:rsidR="001C1EF7" w:rsidRDefault="001C1EF7" w:rsidP="001C1EF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1C1EF7" w:rsidRDefault="00D917A5" w:rsidP="001C1EF7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4290" w:type="dxa"/>
          </w:tcPr>
          <w:p w:rsidR="001C1EF7" w:rsidRDefault="00811166" w:rsidP="001C1EF7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登陆</w:t>
            </w:r>
            <w:r>
              <w:rPr>
                <w:rFonts w:hint="eastAsia"/>
              </w:rPr>
              <w:t>客户</w:t>
            </w:r>
            <w:r>
              <w:t>端信息</w:t>
            </w:r>
          </w:p>
        </w:tc>
      </w:tr>
      <w:tr w:rsidR="001C1EF7" w:rsidTr="00892E38">
        <w:trPr>
          <w:jc w:val="center"/>
        </w:trPr>
        <w:tc>
          <w:tcPr>
            <w:tcW w:w="1668" w:type="dxa"/>
          </w:tcPr>
          <w:p w:rsidR="001C1EF7" w:rsidRDefault="001C1EF7" w:rsidP="001C1EF7">
            <w:pPr>
              <w:widowControl/>
              <w:jc w:val="left"/>
            </w:pPr>
            <w:proofErr w:type="spellStart"/>
            <w:r w:rsidRPr="00332430">
              <w:t>client_ip</w:t>
            </w:r>
            <w:proofErr w:type="spellEnd"/>
          </w:p>
        </w:tc>
        <w:tc>
          <w:tcPr>
            <w:tcW w:w="1278" w:type="dxa"/>
          </w:tcPr>
          <w:p w:rsidR="001C1EF7" w:rsidRDefault="001C1EF7" w:rsidP="001C1EF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1C1EF7" w:rsidRDefault="001C1EF7" w:rsidP="001C1EF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C1EF7" w:rsidRDefault="001C1EF7" w:rsidP="001C1EF7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</w:t>
            </w:r>
            <w:r>
              <w:rPr>
                <w:rFonts w:hint="eastAsia"/>
              </w:rPr>
              <w:t>登录</w:t>
            </w:r>
            <w:r>
              <w:t>的</w:t>
            </w:r>
            <w:r>
              <w:t>IP</w:t>
            </w:r>
          </w:p>
        </w:tc>
      </w:tr>
      <w:tr w:rsidR="001C1EF7" w:rsidTr="00892E38">
        <w:trPr>
          <w:jc w:val="center"/>
        </w:trPr>
        <w:tc>
          <w:tcPr>
            <w:tcW w:w="1668" w:type="dxa"/>
          </w:tcPr>
          <w:p w:rsidR="001C1EF7" w:rsidRPr="0090790B" w:rsidRDefault="00115A9F" w:rsidP="001C1EF7">
            <w:pPr>
              <w:widowControl/>
              <w:jc w:val="left"/>
            </w:pPr>
            <w:proofErr w:type="spellStart"/>
            <w:r w:rsidRPr="00800CBF">
              <w:t>channel</w:t>
            </w:r>
            <w:r>
              <w:t>_id</w:t>
            </w:r>
            <w:proofErr w:type="spellEnd"/>
          </w:p>
        </w:tc>
        <w:tc>
          <w:tcPr>
            <w:tcW w:w="1278" w:type="dxa"/>
          </w:tcPr>
          <w:p w:rsidR="001C1EF7" w:rsidRDefault="00D917A5" w:rsidP="001C1EF7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1C1EF7" w:rsidRDefault="00D917A5" w:rsidP="001C1EF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912CF3" w:rsidRDefault="00912CF3" w:rsidP="00912CF3">
            <w:pPr>
              <w:widowControl/>
              <w:jc w:val="left"/>
            </w:pPr>
            <w:r>
              <w:rPr>
                <w:rFonts w:hint="eastAsia"/>
              </w:rPr>
              <w:t>渠道</w:t>
            </w:r>
            <w:r>
              <w:t>号</w:t>
            </w:r>
            <w:r>
              <w:rPr>
                <w:rFonts w:hint="eastAsia"/>
              </w:rPr>
              <w:t xml:space="preserve"> </w:t>
            </w:r>
          </w:p>
          <w:p w:rsidR="00912CF3" w:rsidRDefault="00912CF3" w:rsidP="00912CF3">
            <w:pPr>
              <w:widowControl/>
              <w:jc w:val="left"/>
            </w:pPr>
            <w:r>
              <w:t>1-PC</w:t>
            </w:r>
          </w:p>
          <w:p w:rsidR="00912CF3" w:rsidRDefault="00912CF3" w:rsidP="00912CF3">
            <w:pPr>
              <w:widowControl/>
              <w:jc w:val="left"/>
            </w:pPr>
            <w:r>
              <w:rPr>
                <w:rFonts w:hint="eastAsia"/>
              </w:rPr>
              <w:t>2</w:t>
            </w:r>
            <w:r>
              <w:t>-APP</w:t>
            </w:r>
          </w:p>
          <w:p w:rsidR="001C1EF7" w:rsidRDefault="001C1EF7" w:rsidP="001C1EF7">
            <w:pPr>
              <w:widowControl/>
              <w:jc w:val="left"/>
            </w:pPr>
          </w:p>
        </w:tc>
      </w:tr>
      <w:tr w:rsidR="00AB6BFD" w:rsidTr="00892E38">
        <w:trPr>
          <w:jc w:val="center"/>
        </w:trPr>
        <w:tc>
          <w:tcPr>
            <w:tcW w:w="1668" w:type="dxa"/>
          </w:tcPr>
          <w:p w:rsidR="00AB6BFD" w:rsidRPr="00800CBF" w:rsidRDefault="00AB6BFD" w:rsidP="001C1EF7">
            <w:pPr>
              <w:widowControl/>
              <w:jc w:val="left"/>
            </w:pPr>
          </w:p>
        </w:tc>
        <w:tc>
          <w:tcPr>
            <w:tcW w:w="1278" w:type="dxa"/>
          </w:tcPr>
          <w:p w:rsidR="00AB6BFD" w:rsidRDefault="00AB6BFD" w:rsidP="001C1EF7">
            <w:pPr>
              <w:widowControl/>
              <w:jc w:val="left"/>
            </w:pPr>
          </w:p>
        </w:tc>
        <w:tc>
          <w:tcPr>
            <w:tcW w:w="1236" w:type="dxa"/>
          </w:tcPr>
          <w:p w:rsidR="00AB6BFD" w:rsidRDefault="00AB6BFD" w:rsidP="001C1EF7">
            <w:pPr>
              <w:widowControl/>
              <w:jc w:val="left"/>
            </w:pPr>
          </w:p>
        </w:tc>
        <w:tc>
          <w:tcPr>
            <w:tcW w:w="4290" w:type="dxa"/>
          </w:tcPr>
          <w:p w:rsidR="00AB6BFD" w:rsidRDefault="00AB6BFD" w:rsidP="00912CF3">
            <w:pPr>
              <w:widowControl/>
              <w:jc w:val="left"/>
            </w:pP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9F0DCE" w:rsidP="00917466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ession_id</w:t>
            </w:r>
            <w:proofErr w:type="spellEnd"/>
          </w:p>
        </w:tc>
        <w:tc>
          <w:tcPr>
            <w:tcW w:w="1278" w:type="dxa"/>
          </w:tcPr>
          <w:p w:rsidR="00DD56C7" w:rsidRDefault="00732593" w:rsidP="0048516A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D56C7" w:rsidRDefault="00732593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3207B5" w:rsidRDefault="00732593" w:rsidP="00917466">
            <w:pPr>
              <w:widowControl/>
              <w:jc w:val="left"/>
            </w:pPr>
            <w:r>
              <w:rPr>
                <w:rFonts w:hint="eastAsia"/>
              </w:rPr>
              <w:t>创</w:t>
            </w:r>
            <w:r>
              <w:t>建的</w:t>
            </w:r>
            <w:r>
              <w:t>sessio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值</w:t>
            </w:r>
            <w:r>
              <w:t>，后面验证时需传入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值</w:t>
            </w: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180FB5" w:rsidRDefault="001879AA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检</w:t>
      </w:r>
      <w:r>
        <w:t>查</w:t>
      </w:r>
      <w:r>
        <w:rPr>
          <w:rFonts w:hint="eastAsia"/>
        </w:rPr>
        <w:t>输</w:t>
      </w:r>
      <w:r>
        <w:t>入参数</w:t>
      </w:r>
      <w:r w:rsidR="008569AE">
        <w:rPr>
          <w:rFonts w:hint="eastAsia"/>
        </w:rPr>
        <w:t>合</w:t>
      </w:r>
      <w:r w:rsidR="008569AE">
        <w:t>法性</w:t>
      </w:r>
      <w:r w:rsidR="008569AE">
        <w:t xml:space="preserve"> </w:t>
      </w:r>
    </w:p>
    <w:p w:rsidR="00AD71CF" w:rsidRDefault="00AD71CF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获</w:t>
      </w:r>
      <w:r>
        <w:t>取当前时间</w:t>
      </w:r>
    </w:p>
    <w:p w:rsidR="00DC1AA6" w:rsidRDefault="005E1FCC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生</w:t>
      </w:r>
      <w:r>
        <w:t>成</w:t>
      </w:r>
      <w:proofErr w:type="spellStart"/>
      <w:r>
        <w:rPr>
          <w:rFonts w:hint="eastAsia"/>
        </w:rPr>
        <w:t>session_id</w:t>
      </w:r>
      <w:proofErr w:type="spellEnd"/>
      <w:r w:rsidR="00EA0174">
        <w:rPr>
          <w:rFonts w:hint="eastAsia"/>
        </w:rPr>
        <w:t>和</w:t>
      </w:r>
      <w:r w:rsidR="00EA0174">
        <w:t>签名信息</w:t>
      </w:r>
    </w:p>
    <w:p w:rsidR="00CA46C0" w:rsidRDefault="00731048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在</w:t>
      </w:r>
      <w:r>
        <w:t>配置中获取</w:t>
      </w:r>
      <w:r>
        <w:rPr>
          <w:rFonts w:hint="eastAsia"/>
        </w:rPr>
        <w:t>session</w:t>
      </w:r>
      <w:r>
        <w:rPr>
          <w:rFonts w:hint="eastAsia"/>
        </w:rPr>
        <w:t>过</w:t>
      </w:r>
      <w:r>
        <w:t>期时间</w:t>
      </w:r>
      <w:r>
        <w:rPr>
          <w:rFonts w:hint="eastAsia"/>
        </w:rPr>
        <w:t>，</w:t>
      </w:r>
      <w:r w:rsidR="00EA0174">
        <w:rPr>
          <w:rFonts w:hint="eastAsia"/>
        </w:rPr>
        <w:t>保存</w:t>
      </w:r>
      <w:r w:rsidR="00EA0174">
        <w:rPr>
          <w:rFonts w:hint="eastAsia"/>
        </w:rPr>
        <w:t>session</w:t>
      </w:r>
      <w:r w:rsidR="00EA0174">
        <w:rPr>
          <w:rFonts w:hint="eastAsia"/>
        </w:rPr>
        <w:t>内</w:t>
      </w:r>
      <w:r w:rsidR="00EA0174">
        <w:t>容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</w:t>
      </w:r>
      <w:r>
        <w:t>回</w:t>
      </w:r>
      <w:proofErr w:type="spellStart"/>
      <w:r w:rsidR="00731048">
        <w:rPr>
          <w:rFonts w:hint="eastAsia"/>
        </w:rPr>
        <w:t>s</w:t>
      </w:r>
      <w:r w:rsidR="00731048">
        <w:t>ession_id</w:t>
      </w:r>
      <w:proofErr w:type="spellEnd"/>
    </w:p>
    <w:p w:rsidR="00D958D3" w:rsidRDefault="00D958D3" w:rsidP="00D958D3">
      <w:pPr>
        <w:widowControl/>
        <w:jc w:val="left"/>
      </w:pPr>
    </w:p>
    <w:p w:rsidR="00D958D3" w:rsidRPr="00AD4F16" w:rsidRDefault="00DA01EC" w:rsidP="00D958D3">
      <w:pPr>
        <w:pStyle w:val="30"/>
      </w:pPr>
      <w:bookmarkStart w:id="26" w:name="_Toc417848237"/>
      <w:r>
        <w:rPr>
          <w:rFonts w:hint="eastAsia"/>
        </w:rPr>
        <w:t>验</w:t>
      </w:r>
      <w:r>
        <w:t>证</w:t>
      </w:r>
      <w:bookmarkEnd w:id="26"/>
      <w:r w:rsidR="0017047C">
        <w:rPr>
          <w:rFonts w:hint="eastAsia"/>
        </w:rPr>
        <w:t>se</w:t>
      </w:r>
      <w:r w:rsidR="0017047C">
        <w:t>ssion</w:t>
      </w:r>
    </w:p>
    <w:p w:rsidR="00D958D3" w:rsidRDefault="00D958D3" w:rsidP="00D958D3">
      <w:pPr>
        <w:widowControl/>
        <w:jc w:val="left"/>
      </w:pPr>
      <w:r>
        <w:rPr>
          <w:rFonts w:hint="eastAsia"/>
        </w:rPr>
        <w:t>接口说明</w:t>
      </w:r>
    </w:p>
    <w:p w:rsidR="002F2CD7" w:rsidRDefault="002F2CD7" w:rsidP="002F2CD7">
      <w:pPr>
        <w:widowControl/>
        <w:ind w:firstLineChars="200" w:firstLine="420"/>
        <w:jc w:val="left"/>
      </w:pPr>
      <w:proofErr w:type="spellStart"/>
      <w:r>
        <w:rPr>
          <w:rFonts w:hint="eastAsia"/>
        </w:rPr>
        <w:t>xxxx</w:t>
      </w:r>
      <w:proofErr w:type="spellEnd"/>
      <w:r>
        <w:rPr>
          <w:rFonts w:hint="eastAsia"/>
        </w:rPr>
        <w:t>/</w:t>
      </w:r>
      <w:r w:rsidRPr="00B70F4B">
        <w:t xml:space="preserve"> </w:t>
      </w:r>
      <w:proofErr w:type="spellStart"/>
      <w:r w:rsidR="00D434C6">
        <w:t>session</w:t>
      </w:r>
      <w:r w:rsidRPr="00B70F4B">
        <w:t>.hessian</w:t>
      </w:r>
      <w:proofErr w:type="spellEnd"/>
      <w:r>
        <w:rPr>
          <w:rFonts w:hint="eastAsia"/>
        </w:rPr>
        <w:t>的</w:t>
      </w:r>
      <w:proofErr w:type="spellStart"/>
      <w:r w:rsidR="00780C4C">
        <w:t>checkSession</w:t>
      </w:r>
      <w:proofErr w:type="spellEnd"/>
      <w:r>
        <w:rPr>
          <w:rFonts w:hint="eastAsia"/>
        </w:rPr>
        <w:t>方法</w:t>
      </w:r>
    </w:p>
    <w:p w:rsidR="00D958D3" w:rsidRDefault="00D958D3" w:rsidP="00D958D3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7"/>
        <w:gridCol w:w="1384"/>
        <w:gridCol w:w="1226"/>
        <w:gridCol w:w="4245"/>
      </w:tblGrid>
      <w:tr w:rsidR="00D958D3" w:rsidTr="009867AE">
        <w:trPr>
          <w:jc w:val="center"/>
        </w:trPr>
        <w:tc>
          <w:tcPr>
            <w:tcW w:w="1667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384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26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45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B24551" w:rsidTr="009867AE">
        <w:trPr>
          <w:jc w:val="center"/>
        </w:trPr>
        <w:tc>
          <w:tcPr>
            <w:tcW w:w="1667" w:type="dxa"/>
          </w:tcPr>
          <w:p w:rsidR="00B24551" w:rsidRDefault="000503F7" w:rsidP="00B24551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ession_id</w:t>
            </w:r>
            <w:proofErr w:type="spellEnd"/>
          </w:p>
        </w:tc>
        <w:tc>
          <w:tcPr>
            <w:tcW w:w="1384" w:type="dxa"/>
          </w:tcPr>
          <w:p w:rsidR="00B24551" w:rsidRDefault="007C2D59" w:rsidP="00B24551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B24551" w:rsidRDefault="007C2D59" w:rsidP="00B24551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B24551" w:rsidRDefault="007C2D59" w:rsidP="00B24551">
            <w:pPr>
              <w:widowControl/>
              <w:jc w:val="left"/>
            </w:pPr>
            <w:r>
              <w:t>session</w:t>
            </w:r>
            <w:r>
              <w:t>的</w:t>
            </w:r>
            <w:r>
              <w:t>ID</w:t>
            </w:r>
          </w:p>
        </w:tc>
      </w:tr>
      <w:tr w:rsidR="000503F7" w:rsidRPr="00860B0C" w:rsidTr="009867AE">
        <w:trPr>
          <w:jc w:val="center"/>
        </w:trPr>
        <w:tc>
          <w:tcPr>
            <w:tcW w:w="1667" w:type="dxa"/>
          </w:tcPr>
          <w:p w:rsidR="000503F7" w:rsidRDefault="000503F7" w:rsidP="000503F7">
            <w:pPr>
              <w:widowControl/>
              <w:jc w:val="left"/>
            </w:pPr>
            <w:proofErr w:type="spellStart"/>
            <w:r>
              <w:t>userid</w:t>
            </w:r>
            <w:proofErr w:type="spellEnd"/>
          </w:p>
        </w:tc>
        <w:tc>
          <w:tcPr>
            <w:tcW w:w="1384" w:type="dxa"/>
          </w:tcPr>
          <w:p w:rsidR="000503F7" w:rsidRDefault="000503F7" w:rsidP="000503F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0503F7" w:rsidRDefault="000503F7" w:rsidP="000503F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0503F7" w:rsidRDefault="000503F7" w:rsidP="000503F7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名</w:t>
            </w:r>
          </w:p>
        </w:tc>
      </w:tr>
      <w:tr w:rsidR="000503F7" w:rsidTr="009867AE">
        <w:trPr>
          <w:jc w:val="center"/>
        </w:trPr>
        <w:tc>
          <w:tcPr>
            <w:tcW w:w="1667" w:type="dxa"/>
          </w:tcPr>
          <w:p w:rsidR="000503F7" w:rsidRPr="0090790B" w:rsidRDefault="000503F7" w:rsidP="000503F7">
            <w:pPr>
              <w:widowControl/>
              <w:jc w:val="left"/>
            </w:pPr>
            <w:proofErr w:type="spellStart"/>
            <w:r w:rsidRPr="00800CBF">
              <w:t>channel</w:t>
            </w:r>
            <w:r>
              <w:t>_id</w:t>
            </w:r>
            <w:proofErr w:type="spellEnd"/>
          </w:p>
        </w:tc>
        <w:tc>
          <w:tcPr>
            <w:tcW w:w="1384" w:type="dxa"/>
          </w:tcPr>
          <w:p w:rsidR="000503F7" w:rsidRDefault="000503F7" w:rsidP="000503F7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26" w:type="dxa"/>
          </w:tcPr>
          <w:p w:rsidR="000503F7" w:rsidRDefault="00FB6A89" w:rsidP="000503F7">
            <w:pPr>
              <w:widowControl/>
              <w:jc w:val="left"/>
            </w:pPr>
            <w:r>
              <w:t>C</w:t>
            </w:r>
          </w:p>
        </w:tc>
        <w:tc>
          <w:tcPr>
            <w:tcW w:w="4245" w:type="dxa"/>
          </w:tcPr>
          <w:p w:rsidR="000503F7" w:rsidRDefault="000503F7" w:rsidP="000503F7">
            <w:pPr>
              <w:widowControl/>
              <w:jc w:val="left"/>
            </w:pPr>
            <w:r>
              <w:rPr>
                <w:rFonts w:hint="eastAsia"/>
              </w:rPr>
              <w:t>渠道</w:t>
            </w:r>
            <w:r>
              <w:t>号</w:t>
            </w:r>
            <w:r>
              <w:rPr>
                <w:rFonts w:hint="eastAsia"/>
              </w:rPr>
              <w:t xml:space="preserve"> </w:t>
            </w:r>
          </w:p>
          <w:p w:rsidR="000503F7" w:rsidRDefault="000503F7" w:rsidP="000503F7">
            <w:pPr>
              <w:widowControl/>
              <w:jc w:val="left"/>
            </w:pPr>
            <w:r>
              <w:t>1-PC</w:t>
            </w:r>
          </w:p>
          <w:p w:rsidR="000503F7" w:rsidRDefault="000503F7" w:rsidP="000503F7">
            <w:pPr>
              <w:widowControl/>
              <w:jc w:val="left"/>
            </w:pPr>
            <w:r>
              <w:rPr>
                <w:rFonts w:hint="eastAsia"/>
              </w:rPr>
              <w:t>2</w:t>
            </w:r>
            <w:r>
              <w:t>-APP</w:t>
            </w:r>
          </w:p>
          <w:p w:rsidR="000503F7" w:rsidRDefault="000503F7" w:rsidP="000503F7">
            <w:pPr>
              <w:widowControl/>
              <w:jc w:val="left"/>
            </w:pPr>
          </w:p>
        </w:tc>
      </w:tr>
      <w:tr w:rsidR="000503F7" w:rsidTr="009867AE">
        <w:trPr>
          <w:jc w:val="center"/>
        </w:trPr>
        <w:tc>
          <w:tcPr>
            <w:tcW w:w="1667" w:type="dxa"/>
          </w:tcPr>
          <w:p w:rsidR="000503F7" w:rsidRDefault="000503F7" w:rsidP="000503F7">
            <w:pPr>
              <w:widowControl/>
              <w:jc w:val="left"/>
            </w:pPr>
          </w:p>
        </w:tc>
        <w:tc>
          <w:tcPr>
            <w:tcW w:w="1384" w:type="dxa"/>
          </w:tcPr>
          <w:p w:rsidR="000503F7" w:rsidRDefault="000503F7" w:rsidP="000503F7">
            <w:pPr>
              <w:widowControl/>
              <w:jc w:val="left"/>
            </w:pPr>
          </w:p>
        </w:tc>
        <w:tc>
          <w:tcPr>
            <w:tcW w:w="1226" w:type="dxa"/>
          </w:tcPr>
          <w:p w:rsidR="000503F7" w:rsidRDefault="000503F7" w:rsidP="000503F7">
            <w:pPr>
              <w:widowControl/>
              <w:jc w:val="left"/>
            </w:pPr>
          </w:p>
        </w:tc>
        <w:tc>
          <w:tcPr>
            <w:tcW w:w="4245" w:type="dxa"/>
          </w:tcPr>
          <w:p w:rsidR="000503F7" w:rsidRDefault="000503F7" w:rsidP="000503F7">
            <w:pPr>
              <w:widowControl/>
              <w:jc w:val="left"/>
            </w:pPr>
          </w:p>
        </w:tc>
      </w:tr>
    </w:tbl>
    <w:p w:rsidR="00D958D3" w:rsidRDefault="00D958D3" w:rsidP="00D958D3">
      <w:pPr>
        <w:widowControl/>
        <w:jc w:val="left"/>
      </w:pPr>
    </w:p>
    <w:p w:rsidR="00D958D3" w:rsidRDefault="00D958D3" w:rsidP="00D958D3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958D3" w:rsidTr="00396EBE">
        <w:trPr>
          <w:jc w:val="center"/>
        </w:trPr>
        <w:tc>
          <w:tcPr>
            <w:tcW w:w="1668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32450" w:rsidTr="00396EBE">
        <w:trPr>
          <w:jc w:val="center"/>
        </w:trPr>
        <w:tc>
          <w:tcPr>
            <w:tcW w:w="1668" w:type="dxa"/>
          </w:tcPr>
          <w:p w:rsidR="00D32450" w:rsidRPr="0090790B" w:rsidRDefault="00D32450" w:rsidP="00D32450">
            <w:pPr>
              <w:widowControl/>
              <w:jc w:val="left"/>
            </w:pPr>
          </w:p>
        </w:tc>
        <w:tc>
          <w:tcPr>
            <w:tcW w:w="127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36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4290" w:type="dxa"/>
          </w:tcPr>
          <w:p w:rsidR="000B7B77" w:rsidRPr="002A393B" w:rsidRDefault="000B7B77" w:rsidP="00D32450">
            <w:pPr>
              <w:widowControl/>
              <w:jc w:val="left"/>
            </w:pPr>
          </w:p>
        </w:tc>
      </w:tr>
    </w:tbl>
    <w:p w:rsidR="00D958D3" w:rsidRDefault="00D958D3" w:rsidP="00D958D3">
      <w:pPr>
        <w:widowControl/>
        <w:jc w:val="left"/>
      </w:pPr>
    </w:p>
    <w:p w:rsidR="00D958D3" w:rsidRDefault="00D958D3" w:rsidP="00D958D3">
      <w:pPr>
        <w:widowControl/>
        <w:jc w:val="left"/>
      </w:pPr>
      <w:r>
        <w:rPr>
          <w:rFonts w:hint="eastAsia"/>
        </w:rPr>
        <w:t>内部逻辑</w:t>
      </w:r>
    </w:p>
    <w:p w:rsidR="00CF1DFF" w:rsidRDefault="00CF1DFF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检</w:t>
      </w:r>
      <w:r>
        <w:t>查</w:t>
      </w:r>
      <w:r>
        <w:rPr>
          <w:rFonts w:hint="eastAsia"/>
        </w:rPr>
        <w:t>输</w:t>
      </w:r>
      <w:r>
        <w:t>入参数</w:t>
      </w:r>
      <w:r w:rsidR="00A40DC6">
        <w:rPr>
          <w:rFonts w:hint="eastAsia"/>
        </w:rPr>
        <w:t>合</w:t>
      </w:r>
      <w:r w:rsidR="00A40DC6">
        <w:t>法性</w:t>
      </w:r>
      <w:r w:rsidR="00A40DC6">
        <w:t xml:space="preserve"> </w:t>
      </w:r>
    </w:p>
    <w:p w:rsidR="00CF1DFF" w:rsidRDefault="005E106A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session_id</w:t>
      </w:r>
      <w:proofErr w:type="spellEnd"/>
      <w:r>
        <w:rPr>
          <w:rFonts w:hint="eastAsia"/>
        </w:rPr>
        <w:t>查</w:t>
      </w:r>
      <w:r>
        <w:t>询</w:t>
      </w:r>
      <w:r>
        <w:rPr>
          <w:rFonts w:hint="eastAsia"/>
        </w:rPr>
        <w:t>session</w:t>
      </w:r>
      <w:r>
        <w:rPr>
          <w:rFonts w:hint="eastAsia"/>
        </w:rPr>
        <w:t>内</w:t>
      </w:r>
      <w:r>
        <w:t>容</w:t>
      </w:r>
    </w:p>
    <w:p w:rsidR="00840B1B" w:rsidRDefault="00930300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如</w:t>
      </w:r>
      <w:r>
        <w:t>果获取内容成功，</w:t>
      </w:r>
      <w:r w:rsidR="00E15041">
        <w:rPr>
          <w:rFonts w:hint="eastAsia"/>
        </w:rPr>
        <w:t>校验</w:t>
      </w:r>
      <w:r w:rsidR="0046216C">
        <w:rPr>
          <w:rFonts w:hint="eastAsia"/>
        </w:rPr>
        <w:t>签名</w:t>
      </w:r>
      <w:r w:rsidR="0046216C">
        <w:t>是</w:t>
      </w:r>
      <w:r w:rsidR="0046216C">
        <w:rPr>
          <w:rFonts w:hint="eastAsia"/>
        </w:rPr>
        <w:t>否</w:t>
      </w:r>
      <w:r w:rsidR="0046216C">
        <w:t>正确</w:t>
      </w:r>
    </w:p>
    <w:p w:rsidR="00CF1DFF" w:rsidRDefault="00840B1B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校</w:t>
      </w:r>
      <w:r>
        <w:t>验用户信息是否正确</w:t>
      </w:r>
      <w:r w:rsidR="006971E7">
        <w:rPr>
          <w:rFonts w:hint="eastAsia"/>
        </w:rPr>
        <w:t>，</w:t>
      </w:r>
      <w:r w:rsidR="006971E7">
        <w:t>验证</w:t>
      </w:r>
      <w:r w:rsidR="006971E7">
        <w:rPr>
          <w:rFonts w:hint="eastAsia"/>
        </w:rPr>
        <w:t>session</w:t>
      </w:r>
      <w:r w:rsidR="006971E7">
        <w:rPr>
          <w:rFonts w:hint="eastAsia"/>
        </w:rPr>
        <w:t>中</w:t>
      </w:r>
      <w:r w:rsidR="006971E7">
        <w:t>登陆时间</w:t>
      </w:r>
      <w:r w:rsidR="006971E7">
        <w:rPr>
          <w:rFonts w:hint="eastAsia"/>
        </w:rPr>
        <w:t>是</w:t>
      </w:r>
      <w:r w:rsidR="006971E7">
        <w:t>否过期</w:t>
      </w:r>
    </w:p>
    <w:p w:rsidR="00CF1DFF" w:rsidRDefault="00CF1DFF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返</w:t>
      </w:r>
      <w:r>
        <w:t>回</w:t>
      </w:r>
      <w:r w:rsidR="00E15041">
        <w:rPr>
          <w:rFonts w:hint="eastAsia"/>
        </w:rPr>
        <w:t>验证</w:t>
      </w:r>
      <w:r>
        <w:t>结果</w:t>
      </w:r>
    </w:p>
    <w:p w:rsidR="00FB22F9" w:rsidRDefault="00FB22F9" w:rsidP="00FB22F9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A17CE0" w:rsidRDefault="00A17CE0">
      <w:pPr>
        <w:widowControl/>
        <w:jc w:val="left"/>
      </w:pPr>
      <w:r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7" w:name="_Toc417848238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27"/>
    </w:p>
    <w:p w:rsidR="00937B10" w:rsidRPr="00EF1884" w:rsidRDefault="00937B10" w:rsidP="002C0F30"/>
    <w:sectPr w:rsidR="00937B10" w:rsidRPr="00EF1884" w:rsidSect="001335AA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2D45" w:rsidRDefault="00D52D45" w:rsidP="00FD52F1">
      <w:r>
        <w:separator/>
      </w:r>
    </w:p>
  </w:endnote>
  <w:endnote w:type="continuationSeparator" w:id="0">
    <w:p w:rsidR="00D52D45" w:rsidRDefault="00D52D45" w:rsidP="00FD5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2D45" w:rsidRDefault="00D52D45" w:rsidP="00FD52F1">
      <w:r>
        <w:separator/>
      </w:r>
    </w:p>
  </w:footnote>
  <w:footnote w:type="continuationSeparator" w:id="0">
    <w:p w:rsidR="00D52D45" w:rsidRDefault="00D52D45" w:rsidP="00FD52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52F1" w:rsidRDefault="00D52D45">
    <w:pPr>
      <w:pStyle w:val="a8"/>
    </w:pPr>
    <w:sdt>
      <w:sdtPr>
        <w:id w:val="171355734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0C6A6318"/>
    <w:multiLevelType w:val="hybridMultilevel"/>
    <w:tmpl w:val="C9649E54"/>
    <w:lvl w:ilvl="0" w:tplc="8006F12C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9732BC"/>
    <w:multiLevelType w:val="multilevel"/>
    <w:tmpl w:val="5E36AE2C"/>
    <w:numStyleLink w:val="3"/>
  </w:abstractNum>
  <w:abstractNum w:abstractNumId="4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8532989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04E35C0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4">
    <w:nsid w:val="4C8F57E4"/>
    <w:multiLevelType w:val="hybridMultilevel"/>
    <w:tmpl w:val="85B2839A"/>
    <w:lvl w:ilvl="0" w:tplc="0B9E25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8">
    <w:nsid w:val="54267000"/>
    <w:multiLevelType w:val="hybridMultilevel"/>
    <w:tmpl w:val="08DA0FF0"/>
    <w:lvl w:ilvl="0" w:tplc="2F1234C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>
    <w:nsid w:val="5D5D7EAA"/>
    <w:multiLevelType w:val="hybridMultilevel"/>
    <w:tmpl w:val="D726886C"/>
    <w:lvl w:ilvl="0" w:tplc="833E672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1FD3CDB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23D4D21"/>
    <w:multiLevelType w:val="hybridMultilevel"/>
    <w:tmpl w:val="9F2E33F8"/>
    <w:lvl w:ilvl="0" w:tplc="9D1CD1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64F0B14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7">
    <w:nsid w:val="7CE23884"/>
    <w:multiLevelType w:val="hybridMultilevel"/>
    <w:tmpl w:val="FE8AB226"/>
    <w:lvl w:ilvl="0" w:tplc="2F1234C0">
      <w:start w:val="1"/>
      <w:numFmt w:val="decimal"/>
      <w:suff w:val="space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7"/>
  </w:num>
  <w:num w:numId="3">
    <w:abstractNumId w:val="16"/>
  </w:num>
  <w:num w:numId="4">
    <w:abstractNumId w:val="1"/>
  </w:num>
  <w:num w:numId="5">
    <w:abstractNumId w:val="19"/>
  </w:num>
  <w:num w:numId="6">
    <w:abstractNumId w:val="3"/>
  </w:num>
  <w:num w:numId="7">
    <w:abstractNumId w:val="21"/>
  </w:num>
  <w:num w:numId="8">
    <w:abstractNumId w:val="26"/>
  </w:num>
  <w:num w:numId="9">
    <w:abstractNumId w:val="13"/>
  </w:num>
  <w:num w:numId="10">
    <w:abstractNumId w:val="13"/>
  </w:num>
  <w:num w:numId="11">
    <w:abstractNumId w:val="13"/>
  </w:num>
  <w:num w:numId="12">
    <w:abstractNumId w:val="13"/>
  </w:num>
  <w:num w:numId="13">
    <w:abstractNumId w:val="13"/>
  </w:num>
  <w:num w:numId="14">
    <w:abstractNumId w:val="13"/>
  </w:num>
  <w:num w:numId="15">
    <w:abstractNumId w:val="13"/>
  </w:num>
  <w:num w:numId="16">
    <w:abstractNumId w:val="13"/>
  </w:num>
  <w:num w:numId="17">
    <w:abstractNumId w:val="13"/>
  </w:num>
  <w:num w:numId="18">
    <w:abstractNumId w:val="13"/>
  </w:num>
  <w:num w:numId="19">
    <w:abstractNumId w:val="13"/>
  </w:num>
  <w:num w:numId="20">
    <w:abstractNumId w:val="13"/>
  </w:num>
  <w:num w:numId="21">
    <w:abstractNumId w:val="13"/>
  </w:num>
  <w:num w:numId="22">
    <w:abstractNumId w:val="0"/>
  </w:num>
  <w:num w:numId="23">
    <w:abstractNumId w:val="13"/>
  </w:num>
  <w:num w:numId="24">
    <w:abstractNumId w:val="12"/>
  </w:num>
  <w:num w:numId="25">
    <w:abstractNumId w:val="13"/>
  </w:num>
  <w:num w:numId="26">
    <w:abstractNumId w:val="13"/>
  </w:num>
  <w:num w:numId="27">
    <w:abstractNumId w:val="15"/>
  </w:num>
  <w:num w:numId="28">
    <w:abstractNumId w:val="4"/>
  </w:num>
  <w:num w:numId="29">
    <w:abstractNumId w:val="8"/>
  </w:num>
  <w:num w:numId="30">
    <w:abstractNumId w:val="10"/>
  </w:num>
  <w:num w:numId="31">
    <w:abstractNumId w:val="7"/>
  </w:num>
  <w:num w:numId="32">
    <w:abstractNumId w:val="6"/>
  </w:num>
  <w:num w:numId="33">
    <w:abstractNumId w:val="9"/>
  </w:num>
  <w:num w:numId="34">
    <w:abstractNumId w:val="22"/>
  </w:num>
  <w:num w:numId="35">
    <w:abstractNumId w:val="11"/>
  </w:num>
  <w:num w:numId="36">
    <w:abstractNumId w:val="25"/>
  </w:num>
  <w:num w:numId="37">
    <w:abstractNumId w:val="27"/>
  </w:num>
  <w:num w:numId="38">
    <w:abstractNumId w:val="13"/>
  </w:num>
  <w:num w:numId="39">
    <w:abstractNumId w:val="18"/>
  </w:num>
  <w:num w:numId="40">
    <w:abstractNumId w:val="5"/>
  </w:num>
  <w:num w:numId="41">
    <w:abstractNumId w:val="23"/>
  </w:num>
  <w:num w:numId="42">
    <w:abstractNumId w:val="20"/>
  </w:num>
  <w:num w:numId="43">
    <w:abstractNumId w:val="14"/>
  </w:num>
  <w:num w:numId="44">
    <w:abstractNumId w:val="24"/>
  </w:num>
  <w:num w:numId="4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6CBE"/>
    <w:rsid w:val="00001867"/>
    <w:rsid w:val="000025E8"/>
    <w:rsid w:val="00002833"/>
    <w:rsid w:val="00004E47"/>
    <w:rsid w:val="000052AB"/>
    <w:rsid w:val="00007CE1"/>
    <w:rsid w:val="0001060F"/>
    <w:rsid w:val="00017D3B"/>
    <w:rsid w:val="000204E0"/>
    <w:rsid w:val="00024865"/>
    <w:rsid w:val="00024AA1"/>
    <w:rsid w:val="000318CD"/>
    <w:rsid w:val="00036976"/>
    <w:rsid w:val="00036A87"/>
    <w:rsid w:val="00036C4C"/>
    <w:rsid w:val="00037180"/>
    <w:rsid w:val="00037E86"/>
    <w:rsid w:val="000425A1"/>
    <w:rsid w:val="000425B2"/>
    <w:rsid w:val="000428D6"/>
    <w:rsid w:val="00043A93"/>
    <w:rsid w:val="0004599E"/>
    <w:rsid w:val="00045AC5"/>
    <w:rsid w:val="00047EC3"/>
    <w:rsid w:val="000503F7"/>
    <w:rsid w:val="00051CCD"/>
    <w:rsid w:val="00057741"/>
    <w:rsid w:val="00066729"/>
    <w:rsid w:val="00066F9D"/>
    <w:rsid w:val="0006719C"/>
    <w:rsid w:val="0007084A"/>
    <w:rsid w:val="0007692C"/>
    <w:rsid w:val="0007781F"/>
    <w:rsid w:val="0008358D"/>
    <w:rsid w:val="00086CEE"/>
    <w:rsid w:val="00091469"/>
    <w:rsid w:val="0009260C"/>
    <w:rsid w:val="000929A1"/>
    <w:rsid w:val="000969A7"/>
    <w:rsid w:val="000A1F6B"/>
    <w:rsid w:val="000A5CD6"/>
    <w:rsid w:val="000A7F25"/>
    <w:rsid w:val="000B0905"/>
    <w:rsid w:val="000B12B0"/>
    <w:rsid w:val="000B4111"/>
    <w:rsid w:val="000B51F8"/>
    <w:rsid w:val="000B5CB8"/>
    <w:rsid w:val="000B7B77"/>
    <w:rsid w:val="000C7DC9"/>
    <w:rsid w:val="000D105B"/>
    <w:rsid w:val="000D3423"/>
    <w:rsid w:val="000D452A"/>
    <w:rsid w:val="000E02BF"/>
    <w:rsid w:val="000E1AB1"/>
    <w:rsid w:val="000E1D6C"/>
    <w:rsid w:val="000E45DC"/>
    <w:rsid w:val="000E7A26"/>
    <w:rsid w:val="000F2736"/>
    <w:rsid w:val="000F5A17"/>
    <w:rsid w:val="00103BB0"/>
    <w:rsid w:val="00104048"/>
    <w:rsid w:val="001052E4"/>
    <w:rsid w:val="00106F22"/>
    <w:rsid w:val="00107347"/>
    <w:rsid w:val="00107DD6"/>
    <w:rsid w:val="00115A9F"/>
    <w:rsid w:val="00120F49"/>
    <w:rsid w:val="001217BD"/>
    <w:rsid w:val="00122858"/>
    <w:rsid w:val="0012676D"/>
    <w:rsid w:val="001276F8"/>
    <w:rsid w:val="00132373"/>
    <w:rsid w:val="001335AA"/>
    <w:rsid w:val="00135712"/>
    <w:rsid w:val="00135CA7"/>
    <w:rsid w:val="00140138"/>
    <w:rsid w:val="001429C3"/>
    <w:rsid w:val="00142AD0"/>
    <w:rsid w:val="00147511"/>
    <w:rsid w:val="00147F45"/>
    <w:rsid w:val="00153661"/>
    <w:rsid w:val="00154F48"/>
    <w:rsid w:val="001565A5"/>
    <w:rsid w:val="00161948"/>
    <w:rsid w:val="00162688"/>
    <w:rsid w:val="0016340A"/>
    <w:rsid w:val="0016535A"/>
    <w:rsid w:val="0017047C"/>
    <w:rsid w:val="001732B7"/>
    <w:rsid w:val="001763DC"/>
    <w:rsid w:val="001767C1"/>
    <w:rsid w:val="00176D2D"/>
    <w:rsid w:val="00180FB5"/>
    <w:rsid w:val="0018309D"/>
    <w:rsid w:val="00184F82"/>
    <w:rsid w:val="001879AA"/>
    <w:rsid w:val="00192681"/>
    <w:rsid w:val="001940CB"/>
    <w:rsid w:val="0019677D"/>
    <w:rsid w:val="001967CA"/>
    <w:rsid w:val="00196C89"/>
    <w:rsid w:val="001973C2"/>
    <w:rsid w:val="001A32ED"/>
    <w:rsid w:val="001A70B1"/>
    <w:rsid w:val="001B2A27"/>
    <w:rsid w:val="001B3363"/>
    <w:rsid w:val="001B3FE3"/>
    <w:rsid w:val="001B4104"/>
    <w:rsid w:val="001C026E"/>
    <w:rsid w:val="001C1B74"/>
    <w:rsid w:val="001C1EF7"/>
    <w:rsid w:val="001C270D"/>
    <w:rsid w:val="001C2A51"/>
    <w:rsid w:val="001C6C24"/>
    <w:rsid w:val="001C79D7"/>
    <w:rsid w:val="001D4663"/>
    <w:rsid w:val="001D6C10"/>
    <w:rsid w:val="001E16F5"/>
    <w:rsid w:val="001E1D15"/>
    <w:rsid w:val="001F2BB1"/>
    <w:rsid w:val="001F3966"/>
    <w:rsid w:val="001F4174"/>
    <w:rsid w:val="001F45A1"/>
    <w:rsid w:val="001F5843"/>
    <w:rsid w:val="001F68C2"/>
    <w:rsid w:val="002008D5"/>
    <w:rsid w:val="00200A33"/>
    <w:rsid w:val="00201DAC"/>
    <w:rsid w:val="00205F62"/>
    <w:rsid w:val="00211185"/>
    <w:rsid w:val="00212C01"/>
    <w:rsid w:val="00212CDC"/>
    <w:rsid w:val="00213E12"/>
    <w:rsid w:val="00214C5D"/>
    <w:rsid w:val="00215CF1"/>
    <w:rsid w:val="00216829"/>
    <w:rsid w:val="00216FBE"/>
    <w:rsid w:val="0022351E"/>
    <w:rsid w:val="00223B71"/>
    <w:rsid w:val="00226969"/>
    <w:rsid w:val="002306B2"/>
    <w:rsid w:val="00236AE0"/>
    <w:rsid w:val="00236E02"/>
    <w:rsid w:val="0024032B"/>
    <w:rsid w:val="002454C1"/>
    <w:rsid w:val="00254B75"/>
    <w:rsid w:val="002559BF"/>
    <w:rsid w:val="00257719"/>
    <w:rsid w:val="0026262C"/>
    <w:rsid w:val="00263723"/>
    <w:rsid w:val="00263F86"/>
    <w:rsid w:val="00271842"/>
    <w:rsid w:val="00273C38"/>
    <w:rsid w:val="00274390"/>
    <w:rsid w:val="00274F67"/>
    <w:rsid w:val="002767B3"/>
    <w:rsid w:val="00276D4A"/>
    <w:rsid w:val="00281366"/>
    <w:rsid w:val="00282305"/>
    <w:rsid w:val="00283F0A"/>
    <w:rsid w:val="0029230A"/>
    <w:rsid w:val="002A00DF"/>
    <w:rsid w:val="002A393B"/>
    <w:rsid w:val="002A4994"/>
    <w:rsid w:val="002A5065"/>
    <w:rsid w:val="002A7056"/>
    <w:rsid w:val="002A74F6"/>
    <w:rsid w:val="002B3169"/>
    <w:rsid w:val="002B3BD5"/>
    <w:rsid w:val="002B5660"/>
    <w:rsid w:val="002B7F0E"/>
    <w:rsid w:val="002B7F24"/>
    <w:rsid w:val="002C0F30"/>
    <w:rsid w:val="002C4CF2"/>
    <w:rsid w:val="002C4D87"/>
    <w:rsid w:val="002C5C25"/>
    <w:rsid w:val="002C687D"/>
    <w:rsid w:val="002D1259"/>
    <w:rsid w:val="002D5202"/>
    <w:rsid w:val="002D6076"/>
    <w:rsid w:val="002D648F"/>
    <w:rsid w:val="002E007C"/>
    <w:rsid w:val="002E0866"/>
    <w:rsid w:val="002E113D"/>
    <w:rsid w:val="002E4F23"/>
    <w:rsid w:val="002E5566"/>
    <w:rsid w:val="002E5992"/>
    <w:rsid w:val="002E751D"/>
    <w:rsid w:val="002F2CD7"/>
    <w:rsid w:val="002F2EE3"/>
    <w:rsid w:val="002F433C"/>
    <w:rsid w:val="00302589"/>
    <w:rsid w:val="003036C3"/>
    <w:rsid w:val="00303BC2"/>
    <w:rsid w:val="00304081"/>
    <w:rsid w:val="003046FF"/>
    <w:rsid w:val="00310E07"/>
    <w:rsid w:val="00313D3E"/>
    <w:rsid w:val="00314018"/>
    <w:rsid w:val="003143E8"/>
    <w:rsid w:val="003168D8"/>
    <w:rsid w:val="00316FF4"/>
    <w:rsid w:val="0032038F"/>
    <w:rsid w:val="003207B5"/>
    <w:rsid w:val="003239D8"/>
    <w:rsid w:val="00326165"/>
    <w:rsid w:val="0032712B"/>
    <w:rsid w:val="00332430"/>
    <w:rsid w:val="00333840"/>
    <w:rsid w:val="00335109"/>
    <w:rsid w:val="00335A68"/>
    <w:rsid w:val="0033728C"/>
    <w:rsid w:val="00351A69"/>
    <w:rsid w:val="00352625"/>
    <w:rsid w:val="00354E08"/>
    <w:rsid w:val="00355BFE"/>
    <w:rsid w:val="00356750"/>
    <w:rsid w:val="00357607"/>
    <w:rsid w:val="00357615"/>
    <w:rsid w:val="003670EE"/>
    <w:rsid w:val="00371149"/>
    <w:rsid w:val="00372DC1"/>
    <w:rsid w:val="003734CC"/>
    <w:rsid w:val="003741CD"/>
    <w:rsid w:val="0037545E"/>
    <w:rsid w:val="00375763"/>
    <w:rsid w:val="003804D4"/>
    <w:rsid w:val="003809BF"/>
    <w:rsid w:val="00382F20"/>
    <w:rsid w:val="0038334E"/>
    <w:rsid w:val="0039043D"/>
    <w:rsid w:val="00392B78"/>
    <w:rsid w:val="003954B3"/>
    <w:rsid w:val="00396C28"/>
    <w:rsid w:val="00397980"/>
    <w:rsid w:val="00397A60"/>
    <w:rsid w:val="003A1375"/>
    <w:rsid w:val="003B6951"/>
    <w:rsid w:val="003C3547"/>
    <w:rsid w:val="003C4BC9"/>
    <w:rsid w:val="003D08BA"/>
    <w:rsid w:val="003D1FF7"/>
    <w:rsid w:val="003D2051"/>
    <w:rsid w:val="003D5999"/>
    <w:rsid w:val="003E1DB7"/>
    <w:rsid w:val="003E2FF0"/>
    <w:rsid w:val="003E3E8E"/>
    <w:rsid w:val="003E44D6"/>
    <w:rsid w:val="003E5F80"/>
    <w:rsid w:val="003E6780"/>
    <w:rsid w:val="003E726B"/>
    <w:rsid w:val="003E75DD"/>
    <w:rsid w:val="003F1BB5"/>
    <w:rsid w:val="003F3103"/>
    <w:rsid w:val="003F337F"/>
    <w:rsid w:val="003F4D08"/>
    <w:rsid w:val="00401FBA"/>
    <w:rsid w:val="0040277C"/>
    <w:rsid w:val="0040358E"/>
    <w:rsid w:val="004039E3"/>
    <w:rsid w:val="00403E92"/>
    <w:rsid w:val="004078FB"/>
    <w:rsid w:val="00411176"/>
    <w:rsid w:val="00412B3A"/>
    <w:rsid w:val="0041345F"/>
    <w:rsid w:val="00422554"/>
    <w:rsid w:val="00423119"/>
    <w:rsid w:val="00423E17"/>
    <w:rsid w:val="00430692"/>
    <w:rsid w:val="004327DF"/>
    <w:rsid w:val="00433BB9"/>
    <w:rsid w:val="004342F1"/>
    <w:rsid w:val="0043604D"/>
    <w:rsid w:val="004375B2"/>
    <w:rsid w:val="00437BAC"/>
    <w:rsid w:val="00441E39"/>
    <w:rsid w:val="004421A4"/>
    <w:rsid w:val="00447A8C"/>
    <w:rsid w:val="00451358"/>
    <w:rsid w:val="004520EA"/>
    <w:rsid w:val="00455C3B"/>
    <w:rsid w:val="0045606E"/>
    <w:rsid w:val="00460C9C"/>
    <w:rsid w:val="00460D33"/>
    <w:rsid w:val="0046216C"/>
    <w:rsid w:val="00464D49"/>
    <w:rsid w:val="00466B6D"/>
    <w:rsid w:val="00466D9E"/>
    <w:rsid w:val="004732A4"/>
    <w:rsid w:val="00475209"/>
    <w:rsid w:val="00475D15"/>
    <w:rsid w:val="00477962"/>
    <w:rsid w:val="00477DC5"/>
    <w:rsid w:val="0048276A"/>
    <w:rsid w:val="004848F7"/>
    <w:rsid w:val="0048516A"/>
    <w:rsid w:val="00486D3C"/>
    <w:rsid w:val="004877A7"/>
    <w:rsid w:val="00487938"/>
    <w:rsid w:val="0049146A"/>
    <w:rsid w:val="004967EC"/>
    <w:rsid w:val="004A3C06"/>
    <w:rsid w:val="004A4313"/>
    <w:rsid w:val="004A610D"/>
    <w:rsid w:val="004A61BB"/>
    <w:rsid w:val="004A76E4"/>
    <w:rsid w:val="004B39CA"/>
    <w:rsid w:val="004B5158"/>
    <w:rsid w:val="004B7AB2"/>
    <w:rsid w:val="004C05C9"/>
    <w:rsid w:val="004C1EE8"/>
    <w:rsid w:val="004C3ED0"/>
    <w:rsid w:val="004C5169"/>
    <w:rsid w:val="004C63DD"/>
    <w:rsid w:val="004C6746"/>
    <w:rsid w:val="004D00F4"/>
    <w:rsid w:val="004D031B"/>
    <w:rsid w:val="004D0E72"/>
    <w:rsid w:val="004E1A21"/>
    <w:rsid w:val="004E1EF3"/>
    <w:rsid w:val="004E43B9"/>
    <w:rsid w:val="004E4F8B"/>
    <w:rsid w:val="004E7037"/>
    <w:rsid w:val="004F04F1"/>
    <w:rsid w:val="004F4D5B"/>
    <w:rsid w:val="004F50BA"/>
    <w:rsid w:val="004F571E"/>
    <w:rsid w:val="004F68AC"/>
    <w:rsid w:val="004F7A64"/>
    <w:rsid w:val="00500BFA"/>
    <w:rsid w:val="00500F60"/>
    <w:rsid w:val="0050136D"/>
    <w:rsid w:val="00502894"/>
    <w:rsid w:val="00502AFB"/>
    <w:rsid w:val="0050409F"/>
    <w:rsid w:val="00506FFB"/>
    <w:rsid w:val="00510431"/>
    <w:rsid w:val="00513067"/>
    <w:rsid w:val="00515584"/>
    <w:rsid w:val="00521D30"/>
    <w:rsid w:val="00523285"/>
    <w:rsid w:val="005234D3"/>
    <w:rsid w:val="00523AF8"/>
    <w:rsid w:val="0052646D"/>
    <w:rsid w:val="00527D10"/>
    <w:rsid w:val="00530460"/>
    <w:rsid w:val="00530E59"/>
    <w:rsid w:val="0053153E"/>
    <w:rsid w:val="00536E85"/>
    <w:rsid w:val="00537C40"/>
    <w:rsid w:val="005415CA"/>
    <w:rsid w:val="00541EE0"/>
    <w:rsid w:val="00542E60"/>
    <w:rsid w:val="00543209"/>
    <w:rsid w:val="00545854"/>
    <w:rsid w:val="00545A82"/>
    <w:rsid w:val="00546969"/>
    <w:rsid w:val="00546B4F"/>
    <w:rsid w:val="005476CA"/>
    <w:rsid w:val="00547C3D"/>
    <w:rsid w:val="005506E6"/>
    <w:rsid w:val="00550932"/>
    <w:rsid w:val="00552C9F"/>
    <w:rsid w:val="0055341F"/>
    <w:rsid w:val="00553F4E"/>
    <w:rsid w:val="00555A8E"/>
    <w:rsid w:val="0055642E"/>
    <w:rsid w:val="00556CFE"/>
    <w:rsid w:val="00560C46"/>
    <w:rsid w:val="00560EBA"/>
    <w:rsid w:val="00562C8B"/>
    <w:rsid w:val="00565F84"/>
    <w:rsid w:val="0056773A"/>
    <w:rsid w:val="005738CC"/>
    <w:rsid w:val="005761F7"/>
    <w:rsid w:val="0058414F"/>
    <w:rsid w:val="00584D5D"/>
    <w:rsid w:val="00590EEE"/>
    <w:rsid w:val="00591EC8"/>
    <w:rsid w:val="00591EE5"/>
    <w:rsid w:val="00592652"/>
    <w:rsid w:val="00593BA6"/>
    <w:rsid w:val="00596286"/>
    <w:rsid w:val="005A128B"/>
    <w:rsid w:val="005A2270"/>
    <w:rsid w:val="005A28D7"/>
    <w:rsid w:val="005A75EE"/>
    <w:rsid w:val="005B0656"/>
    <w:rsid w:val="005B06DD"/>
    <w:rsid w:val="005B076C"/>
    <w:rsid w:val="005B46B5"/>
    <w:rsid w:val="005B623A"/>
    <w:rsid w:val="005C1FF1"/>
    <w:rsid w:val="005C375A"/>
    <w:rsid w:val="005C38AD"/>
    <w:rsid w:val="005C587D"/>
    <w:rsid w:val="005D03DD"/>
    <w:rsid w:val="005D2279"/>
    <w:rsid w:val="005D39D8"/>
    <w:rsid w:val="005E05ED"/>
    <w:rsid w:val="005E106A"/>
    <w:rsid w:val="005E1FCC"/>
    <w:rsid w:val="005E5AF1"/>
    <w:rsid w:val="005E6D18"/>
    <w:rsid w:val="005F7E14"/>
    <w:rsid w:val="006006CD"/>
    <w:rsid w:val="006006E6"/>
    <w:rsid w:val="00611FBE"/>
    <w:rsid w:val="00614F14"/>
    <w:rsid w:val="00626954"/>
    <w:rsid w:val="00626A01"/>
    <w:rsid w:val="00630A7D"/>
    <w:rsid w:val="00633050"/>
    <w:rsid w:val="00634350"/>
    <w:rsid w:val="006400BA"/>
    <w:rsid w:val="0064347C"/>
    <w:rsid w:val="00643C13"/>
    <w:rsid w:val="0065072B"/>
    <w:rsid w:val="00651CB4"/>
    <w:rsid w:val="00652A0E"/>
    <w:rsid w:val="00654AB4"/>
    <w:rsid w:val="00654C3F"/>
    <w:rsid w:val="00655F41"/>
    <w:rsid w:val="00662AD1"/>
    <w:rsid w:val="00667B2A"/>
    <w:rsid w:val="006731AF"/>
    <w:rsid w:val="0067499B"/>
    <w:rsid w:val="00677C34"/>
    <w:rsid w:val="00680833"/>
    <w:rsid w:val="00680ECC"/>
    <w:rsid w:val="00683931"/>
    <w:rsid w:val="00684A31"/>
    <w:rsid w:val="00692A1D"/>
    <w:rsid w:val="00695B9B"/>
    <w:rsid w:val="006964F5"/>
    <w:rsid w:val="006970BE"/>
    <w:rsid w:val="006971E7"/>
    <w:rsid w:val="006A068F"/>
    <w:rsid w:val="006A1A0F"/>
    <w:rsid w:val="006A5A89"/>
    <w:rsid w:val="006A650F"/>
    <w:rsid w:val="006B09BF"/>
    <w:rsid w:val="006B2E3D"/>
    <w:rsid w:val="006B2F3C"/>
    <w:rsid w:val="006B45EA"/>
    <w:rsid w:val="006B4B8F"/>
    <w:rsid w:val="006C4803"/>
    <w:rsid w:val="006C4FE9"/>
    <w:rsid w:val="006C5490"/>
    <w:rsid w:val="006C67F5"/>
    <w:rsid w:val="006C76AA"/>
    <w:rsid w:val="006D5756"/>
    <w:rsid w:val="006D74A9"/>
    <w:rsid w:val="006D7D89"/>
    <w:rsid w:val="006E09E4"/>
    <w:rsid w:val="006E21F1"/>
    <w:rsid w:val="006E58F6"/>
    <w:rsid w:val="006E6656"/>
    <w:rsid w:val="006F3730"/>
    <w:rsid w:val="006F4769"/>
    <w:rsid w:val="006F51F4"/>
    <w:rsid w:val="006F7514"/>
    <w:rsid w:val="007004A2"/>
    <w:rsid w:val="007005F1"/>
    <w:rsid w:val="00702263"/>
    <w:rsid w:val="00702BAA"/>
    <w:rsid w:val="00703E95"/>
    <w:rsid w:val="00710C5F"/>
    <w:rsid w:val="00713106"/>
    <w:rsid w:val="0071511C"/>
    <w:rsid w:val="00715A8F"/>
    <w:rsid w:val="00715C07"/>
    <w:rsid w:val="00717E3A"/>
    <w:rsid w:val="00720FCE"/>
    <w:rsid w:val="007261BB"/>
    <w:rsid w:val="00726A00"/>
    <w:rsid w:val="00726DB1"/>
    <w:rsid w:val="00730E00"/>
    <w:rsid w:val="00731048"/>
    <w:rsid w:val="00732593"/>
    <w:rsid w:val="00733850"/>
    <w:rsid w:val="00734BEB"/>
    <w:rsid w:val="00740A83"/>
    <w:rsid w:val="00741695"/>
    <w:rsid w:val="0074407D"/>
    <w:rsid w:val="00744B55"/>
    <w:rsid w:val="007500DE"/>
    <w:rsid w:val="00757653"/>
    <w:rsid w:val="00765456"/>
    <w:rsid w:val="007658AF"/>
    <w:rsid w:val="0076619A"/>
    <w:rsid w:val="00767B5D"/>
    <w:rsid w:val="0077117C"/>
    <w:rsid w:val="0077151B"/>
    <w:rsid w:val="00772767"/>
    <w:rsid w:val="00774E62"/>
    <w:rsid w:val="00780C4C"/>
    <w:rsid w:val="00780D26"/>
    <w:rsid w:val="00781D96"/>
    <w:rsid w:val="00784664"/>
    <w:rsid w:val="00786D28"/>
    <w:rsid w:val="007879A2"/>
    <w:rsid w:val="00787B14"/>
    <w:rsid w:val="00792246"/>
    <w:rsid w:val="0079790C"/>
    <w:rsid w:val="007A446D"/>
    <w:rsid w:val="007A54F0"/>
    <w:rsid w:val="007A5AD1"/>
    <w:rsid w:val="007A6B66"/>
    <w:rsid w:val="007B182D"/>
    <w:rsid w:val="007B41E3"/>
    <w:rsid w:val="007B5086"/>
    <w:rsid w:val="007B64AC"/>
    <w:rsid w:val="007C22A2"/>
    <w:rsid w:val="007C2D59"/>
    <w:rsid w:val="007C4A67"/>
    <w:rsid w:val="007C6CBE"/>
    <w:rsid w:val="007C7FD8"/>
    <w:rsid w:val="007D3643"/>
    <w:rsid w:val="007D3BBC"/>
    <w:rsid w:val="007D503E"/>
    <w:rsid w:val="007D594F"/>
    <w:rsid w:val="007D659B"/>
    <w:rsid w:val="007E05A5"/>
    <w:rsid w:val="007E24B5"/>
    <w:rsid w:val="007E3363"/>
    <w:rsid w:val="007E4185"/>
    <w:rsid w:val="007E4F1D"/>
    <w:rsid w:val="007E75F7"/>
    <w:rsid w:val="007E7829"/>
    <w:rsid w:val="007F07E1"/>
    <w:rsid w:val="007F4E0C"/>
    <w:rsid w:val="007F652B"/>
    <w:rsid w:val="007F6A22"/>
    <w:rsid w:val="00800CBF"/>
    <w:rsid w:val="00801E79"/>
    <w:rsid w:val="008051F2"/>
    <w:rsid w:val="008056DA"/>
    <w:rsid w:val="0080669A"/>
    <w:rsid w:val="00806D07"/>
    <w:rsid w:val="00811166"/>
    <w:rsid w:val="008111CA"/>
    <w:rsid w:val="00811F61"/>
    <w:rsid w:val="00813C48"/>
    <w:rsid w:val="008162D4"/>
    <w:rsid w:val="0081659E"/>
    <w:rsid w:val="00821EEE"/>
    <w:rsid w:val="008232FD"/>
    <w:rsid w:val="008240F6"/>
    <w:rsid w:val="0082705C"/>
    <w:rsid w:val="00827DAF"/>
    <w:rsid w:val="00831F04"/>
    <w:rsid w:val="00835DE7"/>
    <w:rsid w:val="008363D6"/>
    <w:rsid w:val="00837F9B"/>
    <w:rsid w:val="00840005"/>
    <w:rsid w:val="00840B1B"/>
    <w:rsid w:val="00840DA4"/>
    <w:rsid w:val="0084308D"/>
    <w:rsid w:val="008431FE"/>
    <w:rsid w:val="00844533"/>
    <w:rsid w:val="00845437"/>
    <w:rsid w:val="00850250"/>
    <w:rsid w:val="00851940"/>
    <w:rsid w:val="008533C7"/>
    <w:rsid w:val="008569AE"/>
    <w:rsid w:val="008606AF"/>
    <w:rsid w:val="00860B0C"/>
    <w:rsid w:val="00861D42"/>
    <w:rsid w:val="0086300B"/>
    <w:rsid w:val="00864A77"/>
    <w:rsid w:val="00865126"/>
    <w:rsid w:val="00866BF3"/>
    <w:rsid w:val="008721F8"/>
    <w:rsid w:val="00874759"/>
    <w:rsid w:val="00875099"/>
    <w:rsid w:val="00875558"/>
    <w:rsid w:val="00877792"/>
    <w:rsid w:val="00877E1A"/>
    <w:rsid w:val="0088579F"/>
    <w:rsid w:val="008903A3"/>
    <w:rsid w:val="00892E38"/>
    <w:rsid w:val="00893A7D"/>
    <w:rsid w:val="008A4E25"/>
    <w:rsid w:val="008A5621"/>
    <w:rsid w:val="008A5C21"/>
    <w:rsid w:val="008A7BEB"/>
    <w:rsid w:val="008B25B0"/>
    <w:rsid w:val="008B7218"/>
    <w:rsid w:val="008C1D70"/>
    <w:rsid w:val="008C2F17"/>
    <w:rsid w:val="008C46CF"/>
    <w:rsid w:val="008C4BFC"/>
    <w:rsid w:val="008C5005"/>
    <w:rsid w:val="008D258D"/>
    <w:rsid w:val="008D2DD4"/>
    <w:rsid w:val="008D3161"/>
    <w:rsid w:val="008D42E1"/>
    <w:rsid w:val="008D6446"/>
    <w:rsid w:val="008D6C35"/>
    <w:rsid w:val="008E08D5"/>
    <w:rsid w:val="008E437F"/>
    <w:rsid w:val="008E6BCD"/>
    <w:rsid w:val="008E7D50"/>
    <w:rsid w:val="008F2A3D"/>
    <w:rsid w:val="008F3D84"/>
    <w:rsid w:val="008F483F"/>
    <w:rsid w:val="00900461"/>
    <w:rsid w:val="009044EF"/>
    <w:rsid w:val="0090790B"/>
    <w:rsid w:val="00907D85"/>
    <w:rsid w:val="009127F3"/>
    <w:rsid w:val="00912ACC"/>
    <w:rsid w:val="00912C6A"/>
    <w:rsid w:val="00912CF3"/>
    <w:rsid w:val="00913CFA"/>
    <w:rsid w:val="009157EC"/>
    <w:rsid w:val="009164C1"/>
    <w:rsid w:val="0092594D"/>
    <w:rsid w:val="00926EAE"/>
    <w:rsid w:val="00927A28"/>
    <w:rsid w:val="00930300"/>
    <w:rsid w:val="00931C3F"/>
    <w:rsid w:val="00935D0C"/>
    <w:rsid w:val="00935FF6"/>
    <w:rsid w:val="00937A23"/>
    <w:rsid w:val="00937B10"/>
    <w:rsid w:val="00941BDB"/>
    <w:rsid w:val="00942459"/>
    <w:rsid w:val="009426B8"/>
    <w:rsid w:val="009453A0"/>
    <w:rsid w:val="00950947"/>
    <w:rsid w:val="00951C13"/>
    <w:rsid w:val="009544C3"/>
    <w:rsid w:val="00955791"/>
    <w:rsid w:val="009559EC"/>
    <w:rsid w:val="0095698E"/>
    <w:rsid w:val="009569F4"/>
    <w:rsid w:val="00957484"/>
    <w:rsid w:val="00957971"/>
    <w:rsid w:val="00957E8D"/>
    <w:rsid w:val="0096328A"/>
    <w:rsid w:val="0096573F"/>
    <w:rsid w:val="009663D6"/>
    <w:rsid w:val="009664BA"/>
    <w:rsid w:val="00972285"/>
    <w:rsid w:val="00972E55"/>
    <w:rsid w:val="00972F37"/>
    <w:rsid w:val="00973D8B"/>
    <w:rsid w:val="00980263"/>
    <w:rsid w:val="009810FD"/>
    <w:rsid w:val="00981E6C"/>
    <w:rsid w:val="00983BC8"/>
    <w:rsid w:val="009847AC"/>
    <w:rsid w:val="009859D4"/>
    <w:rsid w:val="009867AE"/>
    <w:rsid w:val="00987842"/>
    <w:rsid w:val="009903C2"/>
    <w:rsid w:val="00991391"/>
    <w:rsid w:val="00994431"/>
    <w:rsid w:val="00994B5C"/>
    <w:rsid w:val="00995AC5"/>
    <w:rsid w:val="00997A83"/>
    <w:rsid w:val="009A0F65"/>
    <w:rsid w:val="009A3436"/>
    <w:rsid w:val="009A4234"/>
    <w:rsid w:val="009A5BDA"/>
    <w:rsid w:val="009A68DF"/>
    <w:rsid w:val="009A74FC"/>
    <w:rsid w:val="009B1386"/>
    <w:rsid w:val="009B1E23"/>
    <w:rsid w:val="009B2151"/>
    <w:rsid w:val="009B7489"/>
    <w:rsid w:val="009C15E5"/>
    <w:rsid w:val="009C2414"/>
    <w:rsid w:val="009C3883"/>
    <w:rsid w:val="009C61CF"/>
    <w:rsid w:val="009C734A"/>
    <w:rsid w:val="009C7415"/>
    <w:rsid w:val="009C74CF"/>
    <w:rsid w:val="009D0935"/>
    <w:rsid w:val="009D4425"/>
    <w:rsid w:val="009D6C39"/>
    <w:rsid w:val="009D6FF4"/>
    <w:rsid w:val="009E0FE9"/>
    <w:rsid w:val="009E7797"/>
    <w:rsid w:val="009E790C"/>
    <w:rsid w:val="009F01BB"/>
    <w:rsid w:val="009F0DCE"/>
    <w:rsid w:val="009F780F"/>
    <w:rsid w:val="009F7FD3"/>
    <w:rsid w:val="00A013D4"/>
    <w:rsid w:val="00A02253"/>
    <w:rsid w:val="00A0678B"/>
    <w:rsid w:val="00A10A9F"/>
    <w:rsid w:val="00A1707D"/>
    <w:rsid w:val="00A1774B"/>
    <w:rsid w:val="00A17CE0"/>
    <w:rsid w:val="00A17E62"/>
    <w:rsid w:val="00A22F65"/>
    <w:rsid w:val="00A2661A"/>
    <w:rsid w:val="00A27179"/>
    <w:rsid w:val="00A337CF"/>
    <w:rsid w:val="00A33AD6"/>
    <w:rsid w:val="00A34568"/>
    <w:rsid w:val="00A36EA7"/>
    <w:rsid w:val="00A37942"/>
    <w:rsid w:val="00A40DC6"/>
    <w:rsid w:val="00A41345"/>
    <w:rsid w:val="00A44E5A"/>
    <w:rsid w:val="00A45B73"/>
    <w:rsid w:val="00A512BA"/>
    <w:rsid w:val="00A53871"/>
    <w:rsid w:val="00A540DF"/>
    <w:rsid w:val="00A55BB3"/>
    <w:rsid w:val="00A566B1"/>
    <w:rsid w:val="00A56DD1"/>
    <w:rsid w:val="00A6650F"/>
    <w:rsid w:val="00A719E2"/>
    <w:rsid w:val="00A71B55"/>
    <w:rsid w:val="00A728C2"/>
    <w:rsid w:val="00A73166"/>
    <w:rsid w:val="00A7488E"/>
    <w:rsid w:val="00A773A7"/>
    <w:rsid w:val="00A821B2"/>
    <w:rsid w:val="00A84104"/>
    <w:rsid w:val="00A91FBB"/>
    <w:rsid w:val="00A95561"/>
    <w:rsid w:val="00A963FC"/>
    <w:rsid w:val="00AA16D1"/>
    <w:rsid w:val="00AA200C"/>
    <w:rsid w:val="00AA4226"/>
    <w:rsid w:val="00AA42C0"/>
    <w:rsid w:val="00AA43B8"/>
    <w:rsid w:val="00AB195C"/>
    <w:rsid w:val="00AB3403"/>
    <w:rsid w:val="00AB6BFD"/>
    <w:rsid w:val="00AC1043"/>
    <w:rsid w:val="00AC3586"/>
    <w:rsid w:val="00AC4B25"/>
    <w:rsid w:val="00AC6F90"/>
    <w:rsid w:val="00AD0512"/>
    <w:rsid w:val="00AD0FA3"/>
    <w:rsid w:val="00AD344A"/>
    <w:rsid w:val="00AD37FD"/>
    <w:rsid w:val="00AD4F16"/>
    <w:rsid w:val="00AD71CF"/>
    <w:rsid w:val="00AD753C"/>
    <w:rsid w:val="00AE39A4"/>
    <w:rsid w:val="00AE3C97"/>
    <w:rsid w:val="00AF19DD"/>
    <w:rsid w:val="00AF4190"/>
    <w:rsid w:val="00B02E90"/>
    <w:rsid w:val="00B058A0"/>
    <w:rsid w:val="00B07940"/>
    <w:rsid w:val="00B11FBF"/>
    <w:rsid w:val="00B13DFF"/>
    <w:rsid w:val="00B21AD6"/>
    <w:rsid w:val="00B21E1D"/>
    <w:rsid w:val="00B24551"/>
    <w:rsid w:val="00B272A8"/>
    <w:rsid w:val="00B300F5"/>
    <w:rsid w:val="00B31B2F"/>
    <w:rsid w:val="00B32584"/>
    <w:rsid w:val="00B33EF8"/>
    <w:rsid w:val="00B34854"/>
    <w:rsid w:val="00B369B1"/>
    <w:rsid w:val="00B36A79"/>
    <w:rsid w:val="00B40B15"/>
    <w:rsid w:val="00B4174D"/>
    <w:rsid w:val="00B4362B"/>
    <w:rsid w:val="00B4725A"/>
    <w:rsid w:val="00B55438"/>
    <w:rsid w:val="00B57862"/>
    <w:rsid w:val="00B62E98"/>
    <w:rsid w:val="00B645D0"/>
    <w:rsid w:val="00B70988"/>
    <w:rsid w:val="00B70F4B"/>
    <w:rsid w:val="00B71150"/>
    <w:rsid w:val="00B72882"/>
    <w:rsid w:val="00B75184"/>
    <w:rsid w:val="00B755A4"/>
    <w:rsid w:val="00B75FC4"/>
    <w:rsid w:val="00B77960"/>
    <w:rsid w:val="00B77C90"/>
    <w:rsid w:val="00B80597"/>
    <w:rsid w:val="00B81327"/>
    <w:rsid w:val="00B84690"/>
    <w:rsid w:val="00B852AA"/>
    <w:rsid w:val="00B85AF5"/>
    <w:rsid w:val="00B85FD8"/>
    <w:rsid w:val="00B90CBC"/>
    <w:rsid w:val="00B91268"/>
    <w:rsid w:val="00B91904"/>
    <w:rsid w:val="00B94B9B"/>
    <w:rsid w:val="00B94D09"/>
    <w:rsid w:val="00B9726B"/>
    <w:rsid w:val="00BA19DC"/>
    <w:rsid w:val="00BA4B18"/>
    <w:rsid w:val="00BA79A8"/>
    <w:rsid w:val="00BB0C92"/>
    <w:rsid w:val="00BB1F26"/>
    <w:rsid w:val="00BC0B92"/>
    <w:rsid w:val="00BC44BE"/>
    <w:rsid w:val="00BC4B70"/>
    <w:rsid w:val="00BC6F07"/>
    <w:rsid w:val="00BD199A"/>
    <w:rsid w:val="00BD6812"/>
    <w:rsid w:val="00BE5DB2"/>
    <w:rsid w:val="00BE6820"/>
    <w:rsid w:val="00BF122B"/>
    <w:rsid w:val="00BF24FC"/>
    <w:rsid w:val="00C06132"/>
    <w:rsid w:val="00C066FB"/>
    <w:rsid w:val="00C06850"/>
    <w:rsid w:val="00C07469"/>
    <w:rsid w:val="00C13ABE"/>
    <w:rsid w:val="00C208DA"/>
    <w:rsid w:val="00C20C27"/>
    <w:rsid w:val="00C22411"/>
    <w:rsid w:val="00C24688"/>
    <w:rsid w:val="00C254CE"/>
    <w:rsid w:val="00C31FE8"/>
    <w:rsid w:val="00C3260B"/>
    <w:rsid w:val="00C37656"/>
    <w:rsid w:val="00C37AA1"/>
    <w:rsid w:val="00C41CFD"/>
    <w:rsid w:val="00C42626"/>
    <w:rsid w:val="00C430E1"/>
    <w:rsid w:val="00C45DA7"/>
    <w:rsid w:val="00C50289"/>
    <w:rsid w:val="00C53AF4"/>
    <w:rsid w:val="00C54A0C"/>
    <w:rsid w:val="00C64DE9"/>
    <w:rsid w:val="00C66DCC"/>
    <w:rsid w:val="00C6728F"/>
    <w:rsid w:val="00C73422"/>
    <w:rsid w:val="00C74B0C"/>
    <w:rsid w:val="00C80C6E"/>
    <w:rsid w:val="00C83711"/>
    <w:rsid w:val="00C924C0"/>
    <w:rsid w:val="00C93AAD"/>
    <w:rsid w:val="00C953F7"/>
    <w:rsid w:val="00C956BB"/>
    <w:rsid w:val="00C959D2"/>
    <w:rsid w:val="00C963C3"/>
    <w:rsid w:val="00C97770"/>
    <w:rsid w:val="00C979C6"/>
    <w:rsid w:val="00CA4283"/>
    <w:rsid w:val="00CA46C0"/>
    <w:rsid w:val="00CA6B89"/>
    <w:rsid w:val="00CB4234"/>
    <w:rsid w:val="00CC11BF"/>
    <w:rsid w:val="00CC173C"/>
    <w:rsid w:val="00CC3559"/>
    <w:rsid w:val="00CC596C"/>
    <w:rsid w:val="00CC6F2C"/>
    <w:rsid w:val="00CC7FEB"/>
    <w:rsid w:val="00CD05EC"/>
    <w:rsid w:val="00CD23F2"/>
    <w:rsid w:val="00CD390C"/>
    <w:rsid w:val="00CD4D0A"/>
    <w:rsid w:val="00CD4E55"/>
    <w:rsid w:val="00CD7A87"/>
    <w:rsid w:val="00CE0596"/>
    <w:rsid w:val="00CE251E"/>
    <w:rsid w:val="00CE2B54"/>
    <w:rsid w:val="00CE3457"/>
    <w:rsid w:val="00CE34B2"/>
    <w:rsid w:val="00CE7B15"/>
    <w:rsid w:val="00CF07D7"/>
    <w:rsid w:val="00CF0DD0"/>
    <w:rsid w:val="00CF1CE9"/>
    <w:rsid w:val="00CF1DFF"/>
    <w:rsid w:val="00CF364D"/>
    <w:rsid w:val="00D00982"/>
    <w:rsid w:val="00D121E1"/>
    <w:rsid w:val="00D1331B"/>
    <w:rsid w:val="00D263D8"/>
    <w:rsid w:val="00D2797E"/>
    <w:rsid w:val="00D27D66"/>
    <w:rsid w:val="00D32450"/>
    <w:rsid w:val="00D358AC"/>
    <w:rsid w:val="00D41ABE"/>
    <w:rsid w:val="00D434C6"/>
    <w:rsid w:val="00D44219"/>
    <w:rsid w:val="00D47B2F"/>
    <w:rsid w:val="00D47DF7"/>
    <w:rsid w:val="00D52D45"/>
    <w:rsid w:val="00D53FD4"/>
    <w:rsid w:val="00D54E58"/>
    <w:rsid w:val="00D54F23"/>
    <w:rsid w:val="00D551E6"/>
    <w:rsid w:val="00D566C4"/>
    <w:rsid w:val="00D56D95"/>
    <w:rsid w:val="00D604BF"/>
    <w:rsid w:val="00D6073B"/>
    <w:rsid w:val="00D60BAB"/>
    <w:rsid w:val="00D62101"/>
    <w:rsid w:val="00D63A45"/>
    <w:rsid w:val="00D665FE"/>
    <w:rsid w:val="00D6671B"/>
    <w:rsid w:val="00D74911"/>
    <w:rsid w:val="00D75254"/>
    <w:rsid w:val="00D77146"/>
    <w:rsid w:val="00D771FD"/>
    <w:rsid w:val="00D81484"/>
    <w:rsid w:val="00D8549A"/>
    <w:rsid w:val="00D85CDC"/>
    <w:rsid w:val="00D869E5"/>
    <w:rsid w:val="00D90047"/>
    <w:rsid w:val="00D917A5"/>
    <w:rsid w:val="00D91B5A"/>
    <w:rsid w:val="00D91B76"/>
    <w:rsid w:val="00D928CE"/>
    <w:rsid w:val="00D92B30"/>
    <w:rsid w:val="00D92D17"/>
    <w:rsid w:val="00D930AE"/>
    <w:rsid w:val="00D9338E"/>
    <w:rsid w:val="00D95867"/>
    <w:rsid w:val="00D958D3"/>
    <w:rsid w:val="00D97D4B"/>
    <w:rsid w:val="00DA01EC"/>
    <w:rsid w:val="00DA0DAF"/>
    <w:rsid w:val="00DA227A"/>
    <w:rsid w:val="00DA476D"/>
    <w:rsid w:val="00DA7538"/>
    <w:rsid w:val="00DA7859"/>
    <w:rsid w:val="00DB0277"/>
    <w:rsid w:val="00DB090E"/>
    <w:rsid w:val="00DB1757"/>
    <w:rsid w:val="00DB6C00"/>
    <w:rsid w:val="00DC0304"/>
    <w:rsid w:val="00DC0ECB"/>
    <w:rsid w:val="00DC0ECD"/>
    <w:rsid w:val="00DC1AA6"/>
    <w:rsid w:val="00DC1FA1"/>
    <w:rsid w:val="00DC2626"/>
    <w:rsid w:val="00DC3265"/>
    <w:rsid w:val="00DD1207"/>
    <w:rsid w:val="00DD56C7"/>
    <w:rsid w:val="00DD64CE"/>
    <w:rsid w:val="00DD7FA5"/>
    <w:rsid w:val="00DE0D7A"/>
    <w:rsid w:val="00DE4762"/>
    <w:rsid w:val="00DF1CA1"/>
    <w:rsid w:val="00DF1DC6"/>
    <w:rsid w:val="00DF369A"/>
    <w:rsid w:val="00DF687C"/>
    <w:rsid w:val="00E025CD"/>
    <w:rsid w:val="00E03575"/>
    <w:rsid w:val="00E046F7"/>
    <w:rsid w:val="00E06A18"/>
    <w:rsid w:val="00E078D0"/>
    <w:rsid w:val="00E120C0"/>
    <w:rsid w:val="00E13949"/>
    <w:rsid w:val="00E15041"/>
    <w:rsid w:val="00E16600"/>
    <w:rsid w:val="00E2082B"/>
    <w:rsid w:val="00E24975"/>
    <w:rsid w:val="00E25122"/>
    <w:rsid w:val="00E33D11"/>
    <w:rsid w:val="00E34FD1"/>
    <w:rsid w:val="00E41A54"/>
    <w:rsid w:val="00E43E2C"/>
    <w:rsid w:val="00E47EBB"/>
    <w:rsid w:val="00E502D6"/>
    <w:rsid w:val="00E51D25"/>
    <w:rsid w:val="00E53A80"/>
    <w:rsid w:val="00E55663"/>
    <w:rsid w:val="00E568EA"/>
    <w:rsid w:val="00E57024"/>
    <w:rsid w:val="00E60667"/>
    <w:rsid w:val="00E644F4"/>
    <w:rsid w:val="00E66121"/>
    <w:rsid w:val="00E673C2"/>
    <w:rsid w:val="00E71603"/>
    <w:rsid w:val="00E72637"/>
    <w:rsid w:val="00E76D39"/>
    <w:rsid w:val="00E7718D"/>
    <w:rsid w:val="00E800DA"/>
    <w:rsid w:val="00E800F8"/>
    <w:rsid w:val="00E814A4"/>
    <w:rsid w:val="00E83D26"/>
    <w:rsid w:val="00E85458"/>
    <w:rsid w:val="00E8664A"/>
    <w:rsid w:val="00E91FA5"/>
    <w:rsid w:val="00E93CCB"/>
    <w:rsid w:val="00E971F3"/>
    <w:rsid w:val="00EA0174"/>
    <w:rsid w:val="00EA1960"/>
    <w:rsid w:val="00EA49BF"/>
    <w:rsid w:val="00EA6E21"/>
    <w:rsid w:val="00EA75F6"/>
    <w:rsid w:val="00EB22D2"/>
    <w:rsid w:val="00EB328C"/>
    <w:rsid w:val="00EB57D2"/>
    <w:rsid w:val="00EB65D7"/>
    <w:rsid w:val="00EB67ED"/>
    <w:rsid w:val="00EB6841"/>
    <w:rsid w:val="00EB7796"/>
    <w:rsid w:val="00EC02EC"/>
    <w:rsid w:val="00EC16D0"/>
    <w:rsid w:val="00EC1FBF"/>
    <w:rsid w:val="00EC3B66"/>
    <w:rsid w:val="00EC4A89"/>
    <w:rsid w:val="00EC4FC1"/>
    <w:rsid w:val="00EC63F5"/>
    <w:rsid w:val="00EC654E"/>
    <w:rsid w:val="00ED24FD"/>
    <w:rsid w:val="00ED2A6E"/>
    <w:rsid w:val="00ED7FCA"/>
    <w:rsid w:val="00EE080C"/>
    <w:rsid w:val="00EF0CD2"/>
    <w:rsid w:val="00EF130B"/>
    <w:rsid w:val="00EF1884"/>
    <w:rsid w:val="00EF21C8"/>
    <w:rsid w:val="00EF2B87"/>
    <w:rsid w:val="00EF5ECD"/>
    <w:rsid w:val="00EF7062"/>
    <w:rsid w:val="00F0086D"/>
    <w:rsid w:val="00F01A3C"/>
    <w:rsid w:val="00F0265F"/>
    <w:rsid w:val="00F0643A"/>
    <w:rsid w:val="00F07C78"/>
    <w:rsid w:val="00F13E34"/>
    <w:rsid w:val="00F15696"/>
    <w:rsid w:val="00F15C9F"/>
    <w:rsid w:val="00F16E6C"/>
    <w:rsid w:val="00F2241F"/>
    <w:rsid w:val="00F440F6"/>
    <w:rsid w:val="00F45223"/>
    <w:rsid w:val="00F518E3"/>
    <w:rsid w:val="00F52EEB"/>
    <w:rsid w:val="00F55438"/>
    <w:rsid w:val="00F56497"/>
    <w:rsid w:val="00F6041F"/>
    <w:rsid w:val="00F61209"/>
    <w:rsid w:val="00F61271"/>
    <w:rsid w:val="00F6218F"/>
    <w:rsid w:val="00F737D6"/>
    <w:rsid w:val="00F75E2A"/>
    <w:rsid w:val="00F803A1"/>
    <w:rsid w:val="00F81E86"/>
    <w:rsid w:val="00F827CA"/>
    <w:rsid w:val="00F83174"/>
    <w:rsid w:val="00F8577D"/>
    <w:rsid w:val="00F86282"/>
    <w:rsid w:val="00F865E8"/>
    <w:rsid w:val="00F86AD6"/>
    <w:rsid w:val="00F86FEC"/>
    <w:rsid w:val="00F92625"/>
    <w:rsid w:val="00F93525"/>
    <w:rsid w:val="00F9489F"/>
    <w:rsid w:val="00F95318"/>
    <w:rsid w:val="00FA0B54"/>
    <w:rsid w:val="00FA1122"/>
    <w:rsid w:val="00FA1B28"/>
    <w:rsid w:val="00FA4D5F"/>
    <w:rsid w:val="00FB1B9B"/>
    <w:rsid w:val="00FB22F9"/>
    <w:rsid w:val="00FB3BA6"/>
    <w:rsid w:val="00FB44ED"/>
    <w:rsid w:val="00FB468D"/>
    <w:rsid w:val="00FB6321"/>
    <w:rsid w:val="00FB6A89"/>
    <w:rsid w:val="00FB6DCD"/>
    <w:rsid w:val="00FC06CA"/>
    <w:rsid w:val="00FC19A5"/>
    <w:rsid w:val="00FC296A"/>
    <w:rsid w:val="00FC29A4"/>
    <w:rsid w:val="00FD52F1"/>
    <w:rsid w:val="00FE1499"/>
    <w:rsid w:val="00FE22D9"/>
    <w:rsid w:val="00FE3EA5"/>
    <w:rsid w:val="00FE424E"/>
    <w:rsid w:val="00FE4869"/>
    <w:rsid w:val="00FE5608"/>
    <w:rsid w:val="00FF2F36"/>
    <w:rsid w:val="00FF4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E26DA9A-D5D1-49C1-8392-A7D99167AF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  <w:style w:type="paragraph" w:styleId="aa">
    <w:name w:val="Normal Indent"/>
    <w:basedOn w:val="a"/>
    <w:uiPriority w:val="99"/>
    <w:unhideWhenUsed/>
    <w:rsid w:val="00550932"/>
    <w:pPr>
      <w:snapToGrid w:val="0"/>
      <w:spacing w:line="300" w:lineRule="auto"/>
      <w:ind w:firstLine="420"/>
    </w:pPr>
    <w:rPr>
      <w:rFonts w:ascii="Times New Roman" w:eastAsia="微软雅黑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A4E2F6-5649-4902-A067-9CC7DD285D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4</TotalTime>
  <Pages>9</Pages>
  <Words>490</Words>
  <Characters>2796</Characters>
  <Application>Microsoft Office Word</Application>
  <DocSecurity>0</DocSecurity>
  <Lines>23</Lines>
  <Paragraphs>6</Paragraphs>
  <ScaleCrop>false</ScaleCrop>
  <Company/>
  <LinksUpToDate>false</LinksUpToDate>
  <CharactersWithSpaces>32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atinfy</dc:creator>
  <cp:lastModifiedBy>leatinfy</cp:lastModifiedBy>
  <cp:revision>1476</cp:revision>
  <dcterms:created xsi:type="dcterms:W3CDTF">2015-04-07T12:36:00Z</dcterms:created>
  <dcterms:modified xsi:type="dcterms:W3CDTF">2015-05-11T01:47:00Z</dcterms:modified>
</cp:coreProperties>
</file>